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8"/>
        <w:gridCol w:w="1153"/>
        <w:gridCol w:w="3033"/>
        <w:gridCol w:w="1702"/>
        <w:gridCol w:w="1844"/>
      </w:tblGrid>
      <w:tr w:rsidR="003B4A0E" w:rsidRPr="0035215F" w:rsidTr="003B4A0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 w:rsidRPr="0035215F">
              <w:rPr>
                <w:rFonts w:ascii="細明體" w:eastAsia="細明體" w:hAnsi="細明體" w:hint="eastAsia"/>
                <w:b/>
                <w:sz w:val="20"/>
                <w:szCs w:val="20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b/>
                <w:sz w:val="20"/>
                <w:szCs w:val="20"/>
              </w:rPr>
              <w:t>Version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3B4A0E" w:rsidRPr="0035215F" w:rsidTr="003B4A0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BC2BD2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2013/09/11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130905000438</w:t>
            </w:r>
          </w:p>
        </w:tc>
      </w:tr>
    </w:tbl>
    <w:p w:rsidR="002F1E48" w:rsidRPr="0035215F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35215F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35215F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35215F" w:rsidTr="00E8572D">
        <w:tc>
          <w:tcPr>
            <w:tcW w:w="2340" w:type="dxa"/>
          </w:tcPr>
          <w:p w:rsidR="001271D7" w:rsidRPr="0035215F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35215F" w:rsidRDefault="00BC2BD2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已送件案件進度查詢</w:t>
            </w:r>
          </w:p>
        </w:tc>
      </w:tr>
      <w:tr w:rsidR="001271D7" w:rsidRPr="0035215F" w:rsidTr="00E8572D">
        <w:tc>
          <w:tcPr>
            <w:tcW w:w="2340" w:type="dxa"/>
          </w:tcPr>
          <w:p w:rsidR="001271D7" w:rsidRPr="0035215F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35215F" w:rsidRDefault="006949BF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AAMI_0302</w:t>
            </w:r>
          </w:p>
        </w:tc>
      </w:tr>
      <w:tr w:rsidR="001271D7" w:rsidRPr="0035215F" w:rsidTr="00E8572D">
        <w:tc>
          <w:tcPr>
            <w:tcW w:w="2340" w:type="dxa"/>
          </w:tcPr>
          <w:p w:rsidR="001271D7" w:rsidRPr="0035215F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35215F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35215F" w:rsidTr="00E8572D">
        <w:tc>
          <w:tcPr>
            <w:tcW w:w="2340" w:type="dxa"/>
          </w:tcPr>
          <w:p w:rsidR="001271D7" w:rsidRPr="0035215F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35215F" w:rsidRDefault="00BC2BD2" w:rsidP="00BC2BD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查詢案件送件後之理賠申請進度</w:t>
            </w:r>
          </w:p>
        </w:tc>
      </w:tr>
      <w:tr w:rsidR="00BB0DAB" w:rsidRPr="0035215F" w:rsidTr="00E8572D">
        <w:tc>
          <w:tcPr>
            <w:tcW w:w="2340" w:type="dxa"/>
          </w:tcPr>
          <w:p w:rsidR="00BB0DAB" w:rsidRPr="0035215F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35215F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35215F" w:rsidTr="00E8572D">
        <w:tc>
          <w:tcPr>
            <w:tcW w:w="2340" w:type="dxa"/>
          </w:tcPr>
          <w:p w:rsidR="00BB0DAB" w:rsidRPr="0035215F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35215F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35215F" w:rsidTr="00E8572D">
        <w:tc>
          <w:tcPr>
            <w:tcW w:w="2340" w:type="dxa"/>
          </w:tcPr>
          <w:p w:rsidR="001271D7" w:rsidRPr="0035215F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35215F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35215F" w:rsidTr="00E8572D">
        <w:tc>
          <w:tcPr>
            <w:tcW w:w="2340" w:type="dxa"/>
          </w:tcPr>
          <w:p w:rsidR="001271D7" w:rsidRPr="0035215F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35215F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35215F" w:rsidTr="00E8572D">
        <w:tc>
          <w:tcPr>
            <w:tcW w:w="2340" w:type="dxa"/>
          </w:tcPr>
          <w:p w:rsidR="007D7B8B" w:rsidRPr="0035215F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35215F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■無 □遮蔽 □securitylog</w:t>
            </w:r>
          </w:p>
        </w:tc>
      </w:tr>
    </w:tbl>
    <w:p w:rsidR="002F1E48" w:rsidRPr="0035215F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35215F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35215F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35215F" w:rsidRDefault="006949BF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35215F">
        <w:rPr>
          <w:rFonts w:ascii="細明體" w:eastAsia="細明體" w:hAnsi="細明體"/>
        </w:rPr>
        <w:object w:dxaOrig="10260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40" r:id="rId9"/>
        </w:object>
      </w:r>
    </w:p>
    <w:p w:rsidR="002F1E48" w:rsidRPr="0035215F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35215F">
        <w:rPr>
          <w:rFonts w:ascii="細明體" w:eastAsia="細明體" w:hAnsi="細明體" w:hint="eastAsia"/>
        </w:rPr>
        <w:t>使用檔案</w:t>
      </w:r>
      <w:r w:rsidRPr="0035215F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09"/>
        <w:gridCol w:w="4111"/>
        <w:gridCol w:w="2268"/>
        <w:gridCol w:w="709"/>
        <w:gridCol w:w="708"/>
        <w:gridCol w:w="709"/>
        <w:gridCol w:w="709"/>
      </w:tblGrid>
      <w:tr w:rsidR="0035215F" w:rsidRPr="0035215F" w:rsidTr="00992BC0">
        <w:trPr>
          <w:trHeight w:val="371"/>
        </w:trPr>
        <w:tc>
          <w:tcPr>
            <w:tcW w:w="709" w:type="dxa"/>
          </w:tcPr>
          <w:p w:rsidR="00992BC0" w:rsidRPr="0035215F" w:rsidRDefault="00992BC0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111" w:type="dxa"/>
          </w:tcPr>
          <w:p w:rsidR="00992BC0" w:rsidRPr="0035215F" w:rsidRDefault="00992BC0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992BC0" w:rsidRPr="0035215F" w:rsidRDefault="00992BC0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992BC0" w:rsidRPr="0035215F" w:rsidRDefault="00992BC0" w:rsidP="00073CA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35215F"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992BC0" w:rsidRPr="0035215F" w:rsidRDefault="00992BC0" w:rsidP="00073CA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35215F"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992BC0" w:rsidRPr="0035215F" w:rsidRDefault="00992BC0" w:rsidP="00073CA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35215F"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9" w:type="dxa"/>
          </w:tcPr>
          <w:p w:rsidR="00992BC0" w:rsidRPr="0035215F" w:rsidRDefault="00992BC0" w:rsidP="00073CA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35215F"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35215F" w:rsidRPr="0035215F" w:rsidTr="00073CAA">
        <w:tblPrEx>
          <w:tblLook w:val="01E0" w:firstRow="1" w:lastRow="1" w:firstColumn="1" w:lastColumn="1" w:noHBand="0" w:noVBand="0"/>
        </w:tblPrEx>
        <w:trPr>
          <w:trHeight w:val="383"/>
        </w:trPr>
        <w:tc>
          <w:tcPr>
            <w:tcW w:w="709" w:type="dxa"/>
          </w:tcPr>
          <w:p w:rsidR="007A3EA6" w:rsidRPr="0035215F" w:rsidRDefault="007A3EA6" w:rsidP="00DD0258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111" w:type="dxa"/>
            <w:vAlign w:val="center"/>
          </w:tcPr>
          <w:p w:rsidR="007A3EA6" w:rsidRPr="0035215F" w:rsidRDefault="007A3EA6" w:rsidP="00073C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/>
                <w:sz w:val="20"/>
                <w:szCs w:val="20"/>
              </w:rPr>
              <w:t>理賠臨櫃受理申請書檔</w:t>
            </w:r>
          </w:p>
        </w:tc>
        <w:tc>
          <w:tcPr>
            <w:tcW w:w="2268" w:type="dxa"/>
            <w:vAlign w:val="center"/>
          </w:tcPr>
          <w:p w:rsidR="007A3EA6" w:rsidRPr="0035215F" w:rsidRDefault="007A3EA6" w:rsidP="00073CAA">
            <w:pPr>
              <w:rPr>
                <w:rFonts w:ascii="細明體" w:eastAsia="細明體" w:hAnsi="細明體" w:hint="eastAsia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DTAAA210</w:t>
            </w:r>
          </w:p>
        </w:tc>
        <w:tc>
          <w:tcPr>
            <w:tcW w:w="709" w:type="dxa"/>
          </w:tcPr>
          <w:p w:rsidR="007A3EA6" w:rsidRPr="0035215F" w:rsidRDefault="007A3EA6" w:rsidP="00073CAA">
            <w:pPr>
              <w:jc w:val="center"/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7A3EA6" w:rsidRPr="0035215F" w:rsidRDefault="007A3EA6" w:rsidP="00191251">
            <w:pPr>
              <w:jc w:val="center"/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7A3EA6" w:rsidRPr="0035215F" w:rsidRDefault="007A3EA6" w:rsidP="00191251">
            <w:pPr>
              <w:jc w:val="center"/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7A3EA6" w:rsidRPr="0035215F" w:rsidRDefault="008F4967" w:rsidP="00191251">
            <w:pPr>
              <w:jc w:val="center"/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35215F" w:rsidRPr="0035215F" w:rsidTr="00992BC0">
        <w:tblPrEx>
          <w:tblLook w:val="01E0" w:firstRow="1" w:lastRow="1" w:firstColumn="1" w:lastColumn="1" w:noHBand="0" w:noVBand="0"/>
        </w:tblPrEx>
        <w:trPr>
          <w:trHeight w:val="383"/>
        </w:trPr>
        <w:tc>
          <w:tcPr>
            <w:tcW w:w="709" w:type="dxa"/>
          </w:tcPr>
          <w:p w:rsidR="007A3EA6" w:rsidRPr="0035215F" w:rsidRDefault="007A3EA6" w:rsidP="00DD0258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111" w:type="dxa"/>
          </w:tcPr>
          <w:p w:rsidR="007A3EA6" w:rsidRPr="0035215F" w:rsidRDefault="007A3EA6" w:rsidP="00073C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行動櫃台申請理賠診斷書檔</w:t>
            </w:r>
          </w:p>
        </w:tc>
        <w:tc>
          <w:tcPr>
            <w:tcW w:w="2268" w:type="dxa"/>
          </w:tcPr>
          <w:p w:rsidR="007A3EA6" w:rsidRPr="0035215F" w:rsidRDefault="007A3EA6" w:rsidP="00073C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A220</w:t>
            </w:r>
          </w:p>
        </w:tc>
        <w:tc>
          <w:tcPr>
            <w:tcW w:w="709" w:type="dxa"/>
          </w:tcPr>
          <w:p w:rsidR="007A3EA6" w:rsidRPr="0035215F" w:rsidRDefault="007A3EA6" w:rsidP="003C349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7A3EA6" w:rsidRPr="0035215F" w:rsidRDefault="007A3EA6" w:rsidP="00191251">
            <w:pPr>
              <w:jc w:val="center"/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7A3EA6" w:rsidRPr="0035215F" w:rsidRDefault="007A3EA6" w:rsidP="00191251">
            <w:pPr>
              <w:jc w:val="center"/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7A3EA6" w:rsidRPr="0035215F" w:rsidRDefault="008F4967" w:rsidP="00191251">
            <w:pPr>
              <w:jc w:val="center"/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</w:tbl>
    <w:p w:rsidR="002F1E48" w:rsidRPr="0035215F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35215F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35215F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35215F" w:rsidTr="006D5962">
        <w:tc>
          <w:tcPr>
            <w:tcW w:w="720" w:type="dxa"/>
          </w:tcPr>
          <w:p w:rsidR="009D2AE6" w:rsidRPr="0035215F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35215F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35215F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7A3EA6" w:rsidRPr="0035215F" w:rsidTr="006D5962">
        <w:tc>
          <w:tcPr>
            <w:tcW w:w="720" w:type="dxa"/>
          </w:tcPr>
          <w:p w:rsidR="007A3EA6" w:rsidRPr="0035215F" w:rsidRDefault="007A3EA6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7A3EA6" w:rsidRPr="0035215F" w:rsidRDefault="007A3EA6" w:rsidP="00073C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cs="Arial" w:hint="eastAsia"/>
                <w:sz w:val="20"/>
                <w:szCs w:val="20"/>
              </w:rPr>
              <w:t>行動櫃台理賠申請規則判斷模組</w:t>
            </w:r>
          </w:p>
        </w:tc>
        <w:tc>
          <w:tcPr>
            <w:tcW w:w="4678" w:type="dxa"/>
          </w:tcPr>
          <w:p w:rsidR="007A3EA6" w:rsidRPr="0035215F" w:rsidRDefault="007A3EA6" w:rsidP="00073C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AA_A4Z004</w:t>
            </w:r>
          </w:p>
        </w:tc>
      </w:tr>
      <w:tr w:rsidR="0035215F" w:rsidRPr="0035215F" w:rsidTr="006D5962">
        <w:tc>
          <w:tcPr>
            <w:tcW w:w="720" w:type="dxa"/>
          </w:tcPr>
          <w:p w:rsidR="007A3EA6" w:rsidRPr="0035215F" w:rsidRDefault="007A3EA6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7A3EA6" w:rsidRPr="0035215F" w:rsidRDefault="007A3EA6" w:rsidP="00073CAA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/>
                <w:sz w:val="20"/>
                <w:szCs w:val="20"/>
              </w:rPr>
              <w:t>行動保險拍照影像維護</w:t>
            </w:r>
          </w:p>
        </w:tc>
        <w:tc>
          <w:tcPr>
            <w:tcW w:w="4678" w:type="dxa"/>
          </w:tcPr>
          <w:p w:rsidR="007A3EA6" w:rsidRPr="0035215F" w:rsidRDefault="007A3EA6" w:rsidP="00073C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AA_A4Z005</w:t>
            </w:r>
          </w:p>
        </w:tc>
      </w:tr>
    </w:tbl>
    <w:p w:rsidR="002F1E48" w:rsidRPr="0035215F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C54F38" w:rsidRPr="0035215F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4353EF" w:rsidRPr="0035215F" w:rsidRDefault="00C54F38" w:rsidP="004353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35215F">
        <w:rPr>
          <w:rFonts w:ascii="細明體" w:eastAsia="細明體" w:hAnsi="細明體"/>
          <w:lang w:eastAsia="zh-TW"/>
        </w:rPr>
        <w:br w:type="page"/>
      </w:r>
      <w:r w:rsidR="004353EF" w:rsidRPr="0035215F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3234D3" w:rsidRPr="0035215F" w:rsidRDefault="0050696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35215F">
        <w:rPr>
          <w:noProof/>
          <w:lang w:eastAsia="zh-TW"/>
        </w:rPr>
        <w:pict>
          <v:shape id="圖片 1" o:spid="_x0000_i1026" type="#_x0000_t75" style="width:499.5pt;height:342pt;visibility:visible">
            <v:imagedata r:id="rId10" o:title=""/>
          </v:shape>
        </w:pict>
      </w:r>
    </w:p>
    <w:p w:rsidR="0082356E" w:rsidRPr="0035215F" w:rsidRDefault="0082356E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4353EF" w:rsidRPr="0035215F" w:rsidRDefault="005D034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5215F">
        <w:rPr>
          <w:rFonts w:ascii="細明體" w:eastAsia="細明體" w:hAnsi="細明體"/>
          <w:lang w:eastAsia="zh-TW"/>
        </w:rPr>
        <w:br w:type="page"/>
      </w:r>
      <w:r w:rsidR="004353EF" w:rsidRPr="0035215F">
        <w:rPr>
          <w:rFonts w:ascii="細明體" w:eastAsia="細明體" w:hAnsi="細明體" w:hint="eastAsia"/>
          <w:lang w:eastAsia="zh-TW"/>
        </w:rPr>
        <w:lastRenderedPageBreak/>
        <w:t>程式內容：</w:t>
      </w:r>
      <w:r w:rsidR="00F674CB">
        <w:rPr>
          <w:rFonts w:ascii="細明體" w:eastAsia="細明體" w:hAnsi="細明體" w:hint="eastAsia"/>
          <w:lang w:eastAsia="zh-TW"/>
        </w:rPr>
        <w:t>程式參考AAA4_0200</w:t>
      </w:r>
    </w:p>
    <w:p w:rsidR="000967AF" w:rsidRPr="0035215F" w:rsidRDefault="000967AF" w:rsidP="000967AF">
      <w:pPr>
        <w:pStyle w:val="Tabletext"/>
        <w:keepLines w:val="0"/>
        <w:numPr>
          <w:ilvl w:val="1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5215F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0967AF" w:rsidRPr="00796CF5" w:rsidRDefault="000967AF" w:rsidP="000967AF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取得$申請資料：</w:t>
      </w:r>
    </w:p>
    <w:p w:rsidR="000967AF" w:rsidRPr="00796CF5" w:rsidRDefault="00215871" w:rsidP="000967AF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CALL </w:t>
      </w:r>
      <w:r w:rsidR="000F4517"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CSR)</w:t>
      </w:r>
      <w:r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AAMI_0302</w:t>
      </w:r>
      <w:r w:rsidR="000967AF"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.getMIAplyList</w:t>
      </w:r>
      <w:r w:rsidR="000F4517"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)</w:t>
      </w:r>
      <w:r w:rsidR="000967AF"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，傳入參數：登入者ID</w:t>
      </w:r>
      <w:r w:rsidR="00EF10C1"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 </w:t>
      </w:r>
      <w:hyperlink w:anchor="CSR端" w:history="1">
        <w:r w:rsidR="00EF10C1" w:rsidRPr="00EF10C1">
          <w:rPr>
            <w:rStyle w:val="a7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連</w:t>
        </w:r>
        <w:r w:rsidR="00EF10C1" w:rsidRPr="00EF10C1">
          <w:rPr>
            <w:rStyle w:val="a7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結</w:t>
        </w:r>
      </w:hyperlink>
    </w:p>
    <w:p w:rsidR="00A23692" w:rsidRPr="00796CF5" w:rsidRDefault="00A23692" w:rsidP="00A23692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825E1D">
        <w:rPr>
          <w:rFonts w:ascii="細明體" w:eastAsia="細明體" w:hAnsi="細明體" w:hint="eastAsia"/>
          <w:kern w:val="2"/>
          <w:lang w:eastAsia="zh-TW"/>
        </w:rPr>
        <w:t>若</w:t>
      </w:r>
      <w:r w:rsidR="002012C3"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 w:rsidRPr="00825E1D">
        <w:rPr>
          <w:rFonts w:ascii="細明體" w:eastAsia="細明體" w:hAnsi="細明體" w:hint="eastAsia"/>
          <w:kern w:val="2"/>
          <w:lang w:eastAsia="zh-TW"/>
        </w:rPr>
        <w:t>.ERR_CODE =</w:t>
      </w:r>
      <w:r w:rsidRPr="00825E1D">
        <w:rPr>
          <w:rFonts w:ascii="細明體" w:eastAsia="細明體" w:hAnsi="細明體"/>
          <w:kern w:val="2"/>
          <w:lang w:eastAsia="zh-TW"/>
        </w:rPr>
        <w:t>‘</w:t>
      </w:r>
      <w:r w:rsidRPr="00825E1D">
        <w:rPr>
          <w:rFonts w:ascii="細明體" w:eastAsia="細明體" w:hAnsi="細明體" w:hint="eastAsia"/>
          <w:kern w:val="2"/>
          <w:lang w:eastAsia="zh-TW"/>
        </w:rPr>
        <w:t>1</w:t>
      </w:r>
      <w:r w:rsidRPr="00825E1D">
        <w:rPr>
          <w:rFonts w:ascii="細明體" w:eastAsia="細明體" w:hAnsi="細明體"/>
          <w:kern w:val="2"/>
          <w:lang w:eastAsia="zh-TW"/>
        </w:rPr>
        <w:t>’</w:t>
      </w:r>
      <w:r w:rsidRPr="00825E1D">
        <w:rPr>
          <w:rFonts w:ascii="細明體" w:eastAsia="細明體" w:hAnsi="細明體" w:hint="eastAsia"/>
          <w:kern w:val="2"/>
          <w:lang w:eastAsia="zh-TW"/>
        </w:rPr>
        <w:t>，表傳入參數有誤，丟出錯誤訊息。</w:t>
      </w:r>
    </w:p>
    <w:p w:rsidR="002012C3" w:rsidRPr="00796CF5" w:rsidRDefault="002012C3" w:rsidP="00A23692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825E1D">
        <w:rPr>
          <w:rFonts w:ascii="細明體" w:eastAsia="細明體" w:hAnsi="細明體" w:hint="eastAsia"/>
          <w:kern w:val="2"/>
          <w:lang w:eastAsia="zh-TW"/>
        </w:rPr>
        <w:t>若</w:t>
      </w:r>
      <w:r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 w:rsidRPr="00825E1D">
        <w:rPr>
          <w:rFonts w:ascii="細明體" w:eastAsia="細明體" w:hAnsi="細明體" w:hint="eastAsia"/>
          <w:kern w:val="2"/>
          <w:lang w:eastAsia="zh-TW"/>
        </w:rPr>
        <w:t>.ERR_CODE =</w:t>
      </w:r>
      <w:r w:rsidRPr="00825E1D">
        <w:rPr>
          <w:rFonts w:ascii="細明體" w:eastAsia="細明體" w:hAnsi="細明體"/>
          <w:kern w:val="2"/>
          <w:lang w:eastAsia="zh-TW"/>
        </w:rPr>
        <w:t>‘</w:t>
      </w:r>
      <w:r w:rsidR="00ED6ADB">
        <w:rPr>
          <w:rFonts w:ascii="細明體" w:eastAsia="細明體" w:hAnsi="細明體" w:hint="eastAsia"/>
          <w:kern w:val="2"/>
          <w:lang w:eastAsia="zh-TW"/>
        </w:rPr>
        <w:t>3</w:t>
      </w:r>
      <w:r w:rsidRPr="00825E1D">
        <w:rPr>
          <w:rFonts w:ascii="細明體" w:eastAsia="細明體" w:hAnsi="細明體"/>
          <w:kern w:val="2"/>
          <w:lang w:eastAsia="zh-TW"/>
        </w:rPr>
        <w:t>’</w:t>
      </w:r>
      <w:r w:rsidRPr="00825E1D">
        <w:rPr>
          <w:rFonts w:ascii="細明體" w:eastAsia="細明體" w:hAnsi="細明體" w:hint="eastAsia"/>
          <w:kern w:val="2"/>
          <w:lang w:eastAsia="zh-TW"/>
        </w:rPr>
        <w:t>，表</w:t>
      </w:r>
      <w:r w:rsidR="00ED6ADB">
        <w:rPr>
          <w:rFonts w:ascii="細明體" w:eastAsia="細明體" w:hAnsi="細明體" w:hint="eastAsia"/>
          <w:kern w:val="2"/>
          <w:lang w:eastAsia="zh-TW"/>
        </w:rPr>
        <w:t>查詢異常</w:t>
      </w:r>
      <w:r w:rsidRPr="00825E1D">
        <w:rPr>
          <w:rFonts w:ascii="細明體" w:eastAsia="細明體" w:hAnsi="細明體" w:hint="eastAsia"/>
          <w:kern w:val="2"/>
          <w:lang w:eastAsia="zh-TW"/>
        </w:rPr>
        <w:t>，丟出錯誤訊息。</w:t>
      </w:r>
    </w:p>
    <w:p w:rsidR="002012C3" w:rsidRPr="00796CF5" w:rsidRDefault="00936A63" w:rsidP="00A23692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DC7884"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查無資料，</w:t>
      </w:r>
      <w:r w:rsidRPr="00825E1D">
        <w:rPr>
          <w:rFonts w:ascii="細明體" w:eastAsia="細明體" w:hAnsi="細明體" w:hint="eastAsia"/>
          <w:kern w:val="2"/>
          <w:lang w:eastAsia="zh-TW"/>
        </w:rPr>
        <w:t>丟出錯誤訊息。</w:t>
      </w:r>
    </w:p>
    <w:p w:rsidR="000967AF" w:rsidRPr="0035215F" w:rsidRDefault="00345F5E" w:rsidP="000967AF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="000967AF" w:rsidRPr="0035215F">
        <w:rPr>
          <w:rFonts w:ascii="細明體" w:eastAsia="細明體" w:hAnsi="細明體" w:hint="eastAsia"/>
          <w:kern w:val="2"/>
          <w:lang w:eastAsia="zh-TW"/>
        </w:rPr>
        <w:t>逐筆顯示於畫面中，欄位如下(依輸入日期由小至大排序)：</w:t>
      </w:r>
    </w:p>
    <w:tbl>
      <w:tblPr>
        <w:tblW w:w="8463" w:type="dxa"/>
        <w:tblInd w:w="1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9"/>
        <w:gridCol w:w="2977"/>
        <w:gridCol w:w="3567"/>
      </w:tblGrid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C0C0C0"/>
          </w:tcPr>
          <w:p w:rsidR="000967AF" w:rsidRPr="0035215F" w:rsidRDefault="000967AF" w:rsidP="00073C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35215F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77" w:type="dxa"/>
            <w:shd w:val="clear" w:color="auto" w:fill="C0C0C0"/>
          </w:tcPr>
          <w:p w:rsidR="000967AF" w:rsidRPr="0035215F" w:rsidRDefault="000967AF" w:rsidP="00073C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35215F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567" w:type="dxa"/>
            <w:shd w:val="clear" w:color="auto" w:fill="C0C0C0"/>
          </w:tcPr>
          <w:p w:rsidR="000967AF" w:rsidRPr="0035215F" w:rsidRDefault="000967AF" w:rsidP="00073C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35215F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0967AF" w:rsidRPr="0035215F" w:rsidRDefault="000967AF" w:rsidP="00073CAA">
            <w:pPr>
              <w:pStyle w:val="Web"/>
              <w:spacing w:before="0" w:after="0" w:line="300" w:lineRule="exact"/>
              <w:ind w:left="2" w:hanging="2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序號</w:t>
            </w:r>
          </w:p>
        </w:tc>
        <w:tc>
          <w:tcPr>
            <w:tcW w:w="2977" w:type="dxa"/>
            <w:vAlign w:val="center"/>
          </w:tcPr>
          <w:p w:rsidR="000967AF" w:rsidRPr="0035215F" w:rsidRDefault="000967AF" w:rsidP="00073CAA">
            <w:pPr>
              <w:jc w:val="both"/>
              <w:rPr>
                <w:rFonts w:ascii="細明體" w:eastAsia="細明體" w:hAnsi="細明體"/>
                <w:sz w:val="20"/>
              </w:rPr>
            </w:pPr>
            <w:r w:rsidRPr="0035215F">
              <w:rPr>
                <w:rFonts w:ascii="細明體" w:eastAsia="細明體" w:hAnsi="細明體" w:hint="eastAsia"/>
                <w:sz w:val="20"/>
              </w:rPr>
              <w:t>從1排序</w:t>
            </w:r>
          </w:p>
        </w:tc>
        <w:tc>
          <w:tcPr>
            <w:tcW w:w="3567" w:type="dxa"/>
            <w:vAlign w:val="center"/>
          </w:tcPr>
          <w:p w:rsidR="000967AF" w:rsidRPr="0035215F" w:rsidRDefault="000967AF" w:rsidP="00073CAA">
            <w:pPr>
              <w:jc w:val="both"/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0967AF" w:rsidRPr="0035215F" w:rsidRDefault="000967AF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被保人</w:t>
            </w:r>
          </w:p>
        </w:tc>
        <w:tc>
          <w:tcPr>
            <w:tcW w:w="2977" w:type="dxa"/>
            <w:vAlign w:val="center"/>
          </w:tcPr>
          <w:p w:rsidR="000967AF" w:rsidRPr="00DA5131" w:rsidRDefault="007A4081" w:rsidP="00DA513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A4081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申請資料</w:t>
            </w:r>
            <w:r w:rsidR="000967AF" w:rsidRPr="00DA5131">
              <w:rPr>
                <w:rFonts w:ascii="細明體" w:eastAsia="細明體" w:hAnsi="細明體" w:hint="eastAsia"/>
                <w:sz w:val="20"/>
                <w:szCs w:val="20"/>
              </w:rPr>
              <w:t xml:space="preserve">.事故者ID + </w:t>
            </w:r>
          </w:p>
          <w:p w:rsidR="000967AF" w:rsidRPr="00DA5131" w:rsidRDefault="007A4081" w:rsidP="00DA513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A4081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申請資料</w:t>
            </w:r>
            <w:r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0967AF" w:rsidRPr="00DA5131">
              <w:rPr>
                <w:rFonts w:ascii="細明體" w:eastAsia="細明體" w:hAnsi="細明體" w:hint="eastAsia"/>
                <w:sz w:val="20"/>
                <w:szCs w:val="20"/>
              </w:rPr>
              <w:t>事故者姓名</w:t>
            </w:r>
          </w:p>
        </w:tc>
        <w:tc>
          <w:tcPr>
            <w:tcW w:w="3567" w:type="dxa"/>
            <w:vAlign w:val="center"/>
          </w:tcPr>
          <w:p w:rsidR="000967AF" w:rsidRPr="0035215F" w:rsidRDefault="000967AF" w:rsidP="00073CAA">
            <w:pPr>
              <w:jc w:val="both"/>
              <w:rPr>
                <w:rFonts w:ascii="Calibri" w:eastAsia="標楷體" w:hAnsi="標楷體" w:hint="eastAsia"/>
                <w:sz w:val="20"/>
                <w:szCs w:val="20"/>
              </w:rPr>
            </w:pPr>
          </w:p>
        </w:tc>
      </w:tr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0967AF" w:rsidRPr="0035215F" w:rsidRDefault="000967AF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日期</w:t>
            </w:r>
          </w:p>
        </w:tc>
        <w:tc>
          <w:tcPr>
            <w:tcW w:w="2977" w:type="dxa"/>
            <w:vAlign w:val="center"/>
          </w:tcPr>
          <w:p w:rsidR="000967AF" w:rsidRPr="0035215F" w:rsidRDefault="007A4081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7A4081">
              <w:rPr>
                <w:rFonts w:ascii="細明體" w:eastAsia="細明體" w:hAnsi="細明體" w:hint="eastAsia"/>
                <w:kern w:val="2"/>
                <w:sz w:val="20"/>
                <w:shd w:val="clear" w:color="auto" w:fill="F2DBDB"/>
              </w:rPr>
              <w:t>$申請資料</w:t>
            </w:r>
            <w:r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0967AF"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日期</w:t>
            </w:r>
          </w:p>
        </w:tc>
        <w:tc>
          <w:tcPr>
            <w:tcW w:w="3567" w:type="dxa"/>
            <w:vAlign w:val="center"/>
          </w:tcPr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格式：YYY/MM/DD</w:t>
            </w:r>
          </w:p>
        </w:tc>
      </w:tr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0967AF" w:rsidRPr="0035215F" w:rsidRDefault="000967AF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kern w:val="2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輸入日期</w:t>
            </w:r>
          </w:p>
        </w:tc>
        <w:tc>
          <w:tcPr>
            <w:tcW w:w="2977" w:type="dxa"/>
            <w:vAlign w:val="center"/>
          </w:tcPr>
          <w:p w:rsidR="000967AF" w:rsidRPr="0035215F" w:rsidRDefault="007A4081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7A4081">
              <w:rPr>
                <w:rFonts w:ascii="細明體" w:eastAsia="細明體" w:hAnsi="細明體" w:hint="eastAsia"/>
                <w:kern w:val="2"/>
                <w:sz w:val="20"/>
                <w:shd w:val="clear" w:color="auto" w:fill="F2DBDB"/>
              </w:rPr>
              <w:t>$申請資料</w:t>
            </w:r>
            <w:r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0967AF"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輸入日期</w:t>
            </w:r>
          </w:p>
        </w:tc>
        <w:tc>
          <w:tcPr>
            <w:tcW w:w="3567" w:type="dxa"/>
            <w:vAlign w:val="center"/>
          </w:tcPr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格式：YYY/MM/DD</w:t>
            </w:r>
          </w:p>
        </w:tc>
      </w:tr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0967AF" w:rsidRPr="0035215F" w:rsidRDefault="000967AF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送出日期</w:t>
            </w:r>
          </w:p>
        </w:tc>
        <w:tc>
          <w:tcPr>
            <w:tcW w:w="2977" w:type="dxa"/>
            <w:vAlign w:val="center"/>
          </w:tcPr>
          <w:p w:rsidR="000967AF" w:rsidRPr="0035215F" w:rsidRDefault="007A4081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7A4081">
              <w:rPr>
                <w:rFonts w:ascii="細明體" w:eastAsia="細明體" w:hAnsi="細明體" w:hint="eastAsia"/>
                <w:kern w:val="2"/>
                <w:sz w:val="20"/>
                <w:shd w:val="clear" w:color="auto" w:fill="F2DBDB"/>
              </w:rPr>
              <w:t>$申請資料</w:t>
            </w:r>
            <w:r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0967AF"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送出日期</w:t>
            </w:r>
          </w:p>
        </w:tc>
        <w:tc>
          <w:tcPr>
            <w:tcW w:w="3567" w:type="dxa"/>
            <w:vAlign w:val="center"/>
          </w:tcPr>
          <w:p w:rsidR="000967AF" w:rsidRPr="0035215F" w:rsidRDefault="000967AF" w:rsidP="00073CAA">
            <w:pPr>
              <w:jc w:val="both"/>
              <w:rPr>
                <w:rFonts w:ascii="Calibri" w:eastAsia="標楷體" w:hAnsi="標楷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格式：YYY/MM/DD</w:t>
            </w:r>
          </w:p>
        </w:tc>
      </w:tr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0967AF" w:rsidRPr="0035215F" w:rsidRDefault="000967AF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申請進度</w:t>
            </w:r>
          </w:p>
        </w:tc>
        <w:tc>
          <w:tcPr>
            <w:tcW w:w="6544" w:type="dxa"/>
            <w:gridSpan w:val="2"/>
            <w:vAlign w:val="center"/>
          </w:tcPr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IF</w:t>
            </w:r>
            <w:r w:rsidR="007A4081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="007A4081" w:rsidRPr="007A4081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申請資料</w:t>
            </w:r>
            <w:r w:rsidR="007A4081"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 xml:space="preserve">申請進度 = </w:t>
            </w:r>
            <w:r w:rsidRPr="0035215F"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Pr="0035215F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 xml:space="preserve">   申請進度 = 資料填寫中</w:t>
            </w:r>
          </w:p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IF</w:t>
            </w:r>
            <w:r w:rsidR="007A4081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="007A4081" w:rsidRPr="007A4081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申請資料</w:t>
            </w:r>
            <w:r w:rsidR="007A4081"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 xml:space="preserve">申請進度 = </w:t>
            </w:r>
            <w:r w:rsidRPr="0035215F"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 w:rsidRPr="0035215F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  <w:p w:rsidR="000967AF" w:rsidRPr="0035215F" w:rsidRDefault="000967AF" w:rsidP="00073C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 xml:space="preserve">   申請進度 = 待紙本送件(</w:t>
            </w:r>
            <w:r w:rsidRPr="0035215F">
              <w:rPr>
                <w:rFonts w:ascii="細明體" w:eastAsia="細明體" w:hAnsi="細明體"/>
                <w:sz w:val="20"/>
                <w:szCs w:val="20"/>
              </w:rPr>
              <w:t>申請書以外</w:t>
            </w: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</w:p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IF</w:t>
            </w:r>
            <w:r w:rsidR="007A4081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="007A4081" w:rsidRPr="007A4081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申請資料</w:t>
            </w:r>
            <w:r w:rsidR="007A4081"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 xml:space="preserve">申請進度 = </w:t>
            </w:r>
            <w:r w:rsidRPr="0035215F"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  <w:r w:rsidRPr="0035215F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  <w:p w:rsidR="000967AF" w:rsidRPr="0035215F" w:rsidRDefault="000967AF" w:rsidP="00073CA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 xml:space="preserve">   申請進度 = 案件審理中</w:t>
            </w:r>
          </w:p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IF</w:t>
            </w:r>
            <w:r w:rsidR="007A4081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="007A4081" w:rsidRPr="007A4081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申請資料</w:t>
            </w:r>
            <w:r w:rsidR="007A4081"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 xml:space="preserve">申請進度 = </w:t>
            </w:r>
            <w:r w:rsidRPr="0035215F"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  <w:r w:rsidRPr="0035215F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hint="eastAsia"/>
              </w:rPr>
              <w:t xml:space="preserve">   </w:t>
            </w: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申請進度 = 結案</w:t>
            </w:r>
          </w:p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kern w:val="0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 xml:space="preserve">IF </w:t>
            </w:r>
            <w:r w:rsidR="007A4081" w:rsidRPr="007A4081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申請資料</w:t>
            </w:r>
            <w:r w:rsidR="007A4081"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Pr="0035215F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 xml:space="preserve">申請進度 = </w:t>
            </w:r>
            <w:r w:rsidRPr="0035215F">
              <w:rPr>
                <w:rFonts w:ascii="細明體" w:eastAsia="細明體" w:hAnsi="細明體"/>
                <w:kern w:val="0"/>
                <w:sz w:val="20"/>
                <w:szCs w:val="20"/>
              </w:rPr>
              <w:t>‘</w:t>
            </w:r>
            <w:r w:rsidRPr="0035215F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>5</w:t>
            </w:r>
            <w:r w:rsidRPr="0035215F">
              <w:rPr>
                <w:rFonts w:ascii="細明體" w:eastAsia="細明體" w:hAnsi="細明體"/>
                <w:kern w:val="0"/>
                <w:sz w:val="20"/>
                <w:szCs w:val="20"/>
              </w:rPr>
              <w:t>’</w:t>
            </w:r>
          </w:p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kern w:val="0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 xml:space="preserve">   申請進度 = 影像不清晰或歸類錯誤，請補拍或將申請書以外紙本送服務中心</w:t>
            </w:r>
          </w:p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kern w:val="0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>IF</w:t>
            </w:r>
            <w:r w:rsidR="00120A2C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 xml:space="preserve"> </w:t>
            </w:r>
            <w:r w:rsidR="001E3157" w:rsidRPr="007A4081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申請資料</w:t>
            </w:r>
            <w:r w:rsidR="001E3157"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Pr="0035215F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 xml:space="preserve">申請進度 = </w:t>
            </w:r>
            <w:r w:rsidRPr="0035215F">
              <w:rPr>
                <w:rFonts w:ascii="細明體" w:eastAsia="細明體" w:hAnsi="細明體"/>
                <w:kern w:val="0"/>
                <w:sz w:val="20"/>
                <w:szCs w:val="20"/>
              </w:rPr>
              <w:t>‘</w:t>
            </w:r>
            <w:r w:rsidRPr="0035215F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>6</w:t>
            </w:r>
            <w:r w:rsidRPr="0035215F">
              <w:rPr>
                <w:rFonts w:ascii="細明體" w:eastAsia="細明體" w:hAnsi="細明體"/>
                <w:kern w:val="0"/>
                <w:sz w:val="20"/>
                <w:szCs w:val="20"/>
              </w:rPr>
              <w:t>’</w:t>
            </w:r>
          </w:p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strike/>
                <w:kern w:val="0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 xml:space="preserve">   申請進度 = 拍照件，3工作天內補紙本存查</w:t>
            </w:r>
          </w:p>
        </w:tc>
      </w:tr>
    </w:tbl>
    <w:p w:rsidR="000967AF" w:rsidRPr="0035215F" w:rsidRDefault="000967AF" w:rsidP="000967AF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5215F"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743BDF" w:rsidRPr="007A408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 w:rsidR="00743BDF" w:rsidRPr="00DA5131">
        <w:rPr>
          <w:rFonts w:ascii="細明體" w:eastAsia="細明體" w:hAnsi="細明體" w:hint="eastAsia"/>
        </w:rPr>
        <w:t>.</w:t>
      </w:r>
      <w:r w:rsidRPr="0035215F">
        <w:rPr>
          <w:rFonts w:ascii="細明體" w:eastAsia="細明體" w:hAnsi="細明體" w:hint="eastAsia"/>
          <w:kern w:val="2"/>
          <w:lang w:eastAsia="zh-TW"/>
        </w:rPr>
        <w:t xml:space="preserve">申請進度 = </w:t>
      </w:r>
      <w:r w:rsidRPr="0035215F">
        <w:rPr>
          <w:rFonts w:ascii="細明體" w:eastAsia="細明體" w:hAnsi="細明體"/>
          <w:kern w:val="2"/>
          <w:lang w:eastAsia="zh-TW"/>
        </w:rPr>
        <w:t>‘</w:t>
      </w:r>
      <w:r w:rsidRPr="0035215F">
        <w:rPr>
          <w:rFonts w:ascii="細明體" w:eastAsia="細明體" w:hAnsi="細明體" w:hint="eastAsia"/>
          <w:kern w:val="2"/>
          <w:lang w:eastAsia="zh-TW"/>
        </w:rPr>
        <w:t>1</w:t>
      </w:r>
      <w:r w:rsidRPr="0035215F">
        <w:rPr>
          <w:rFonts w:ascii="細明體" w:eastAsia="細明體" w:hAnsi="細明體"/>
          <w:kern w:val="2"/>
          <w:lang w:eastAsia="zh-TW"/>
        </w:rPr>
        <w:t>’</w:t>
      </w:r>
      <w:r w:rsidRPr="0035215F">
        <w:rPr>
          <w:rFonts w:ascii="細明體" w:eastAsia="細明體" w:hAnsi="細明體" w:hint="eastAsia"/>
          <w:kern w:val="2"/>
          <w:lang w:eastAsia="zh-TW"/>
        </w:rPr>
        <w:t>or</w:t>
      </w:r>
      <w:r w:rsidRPr="0035215F">
        <w:rPr>
          <w:rFonts w:ascii="細明體" w:eastAsia="細明體" w:hAnsi="細明體"/>
          <w:kern w:val="2"/>
          <w:lang w:eastAsia="zh-TW"/>
        </w:rPr>
        <w:t>‘</w:t>
      </w:r>
      <w:r w:rsidRPr="0035215F">
        <w:rPr>
          <w:rFonts w:ascii="細明體" w:eastAsia="細明體" w:hAnsi="細明體" w:hint="eastAsia"/>
          <w:kern w:val="2"/>
          <w:lang w:eastAsia="zh-TW"/>
        </w:rPr>
        <w:t>2</w:t>
      </w:r>
      <w:r w:rsidRPr="0035215F">
        <w:rPr>
          <w:rFonts w:ascii="細明體" w:eastAsia="細明體" w:hAnsi="細明體"/>
          <w:kern w:val="2"/>
          <w:lang w:eastAsia="zh-TW"/>
        </w:rPr>
        <w:t>’</w:t>
      </w:r>
      <w:r w:rsidRPr="0035215F">
        <w:rPr>
          <w:rFonts w:ascii="細明體" w:eastAsia="細明體" w:hAnsi="細明體" w:hint="eastAsia"/>
          <w:kern w:val="2"/>
          <w:lang w:eastAsia="zh-TW"/>
        </w:rPr>
        <w:t xml:space="preserve">or </w:t>
      </w:r>
      <w:r w:rsidRPr="0035215F">
        <w:rPr>
          <w:rFonts w:ascii="細明體" w:eastAsia="細明體" w:hAnsi="細明體"/>
          <w:kern w:val="2"/>
          <w:lang w:eastAsia="zh-TW"/>
        </w:rPr>
        <w:t>‘</w:t>
      </w:r>
      <w:r w:rsidRPr="0035215F">
        <w:rPr>
          <w:rFonts w:ascii="細明體" w:eastAsia="細明體" w:hAnsi="細明體" w:hint="eastAsia"/>
          <w:kern w:val="2"/>
          <w:lang w:eastAsia="zh-TW"/>
        </w:rPr>
        <w:t>5</w:t>
      </w:r>
      <w:r w:rsidRPr="0035215F">
        <w:rPr>
          <w:rFonts w:ascii="細明體" w:eastAsia="細明體" w:hAnsi="細明體"/>
          <w:kern w:val="2"/>
          <w:lang w:eastAsia="zh-TW"/>
        </w:rPr>
        <w:t>’</w:t>
      </w:r>
      <w:r w:rsidR="00291564">
        <w:rPr>
          <w:rFonts w:ascii="細明體" w:eastAsia="細明體" w:hAnsi="細明體" w:hint="eastAsia"/>
          <w:kern w:val="2"/>
          <w:lang w:eastAsia="zh-TW"/>
        </w:rPr>
        <w:t xml:space="preserve">or </w:t>
      </w:r>
      <w:r w:rsidR="00291564">
        <w:rPr>
          <w:rFonts w:ascii="細明體" w:eastAsia="細明體" w:hAnsi="細明體"/>
          <w:kern w:val="2"/>
          <w:lang w:eastAsia="zh-TW"/>
        </w:rPr>
        <w:t>‘</w:t>
      </w:r>
      <w:r w:rsidR="00291564">
        <w:rPr>
          <w:rFonts w:ascii="細明體" w:eastAsia="細明體" w:hAnsi="細明體" w:hint="eastAsia"/>
          <w:kern w:val="2"/>
          <w:lang w:eastAsia="zh-TW"/>
        </w:rPr>
        <w:t>6</w:t>
      </w:r>
      <w:r w:rsidR="00291564">
        <w:rPr>
          <w:rFonts w:ascii="細明體" w:eastAsia="細明體" w:hAnsi="細明體"/>
          <w:kern w:val="2"/>
          <w:lang w:eastAsia="zh-TW"/>
        </w:rPr>
        <w:t>’</w:t>
      </w:r>
    </w:p>
    <w:p w:rsidR="000967AF" w:rsidRPr="0035215F" w:rsidRDefault="000967AF" w:rsidP="000967AF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5215F">
        <w:rPr>
          <w:rFonts w:ascii="細明體" w:eastAsia="細明體" w:hAnsi="細明體" w:hint="eastAsia"/>
          <w:kern w:val="2"/>
          <w:lang w:eastAsia="zh-TW"/>
        </w:rPr>
        <w:t>編輯button：ENABLE</w:t>
      </w:r>
    </w:p>
    <w:p w:rsidR="000967AF" w:rsidRPr="0035215F" w:rsidRDefault="000967AF" w:rsidP="000967AF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5215F">
        <w:rPr>
          <w:rFonts w:ascii="細明體" w:eastAsia="細明體" w:hAnsi="細明體" w:hint="eastAsia"/>
          <w:kern w:val="2"/>
          <w:lang w:eastAsia="zh-TW"/>
        </w:rPr>
        <w:t>刪除button：ENABLE</w:t>
      </w:r>
    </w:p>
    <w:p w:rsidR="000967AF" w:rsidRPr="0035215F" w:rsidRDefault="00277131" w:rsidP="000967AF">
      <w:pPr>
        <w:pStyle w:val="Tabletext"/>
        <w:keepLines w:val="0"/>
        <w:numPr>
          <w:ilvl w:val="1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編輯</w:t>
      </w:r>
      <w:r w:rsidR="000967AF" w:rsidRPr="0035215F">
        <w:rPr>
          <w:rFonts w:ascii="細明體" w:eastAsia="細明體" w:hAnsi="細明體" w:hint="eastAsia"/>
          <w:kern w:val="2"/>
          <w:lang w:eastAsia="zh-TW"/>
        </w:rPr>
        <w:t>button：</w:t>
      </w:r>
    </w:p>
    <w:p w:rsidR="000967AF" w:rsidRPr="0035215F" w:rsidRDefault="000967AF" w:rsidP="000967AF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5215F">
        <w:rPr>
          <w:rFonts w:ascii="細明體" w:eastAsia="細明體" w:hAnsi="細明體" w:hint="eastAsia"/>
          <w:kern w:val="2"/>
          <w:lang w:eastAsia="zh-TW"/>
        </w:rPr>
        <w:t>以</w:t>
      </w:r>
      <w:r w:rsidR="003F2182" w:rsidRPr="007A408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 w:rsidR="003F2182" w:rsidRPr="00DA5131">
        <w:rPr>
          <w:rFonts w:ascii="細明體" w:eastAsia="細明體" w:hAnsi="細明體" w:hint="eastAsia"/>
        </w:rPr>
        <w:t>.</w:t>
      </w:r>
      <w:r w:rsidRPr="0035215F">
        <w:rPr>
          <w:rFonts w:ascii="細明體" w:eastAsia="細明體" w:hAnsi="細明體" w:hint="eastAsia"/>
          <w:kern w:val="2"/>
          <w:lang w:eastAsia="zh-TW"/>
        </w:rPr>
        <w:t xml:space="preserve">事故者ID(OCR_ID). </w:t>
      </w:r>
      <w:r w:rsidR="003F2182" w:rsidRPr="007A408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 w:rsidR="003F2182" w:rsidRPr="00DA5131">
        <w:rPr>
          <w:rFonts w:ascii="細明體" w:eastAsia="細明體" w:hAnsi="細明體" w:hint="eastAsia"/>
        </w:rPr>
        <w:t>.</w:t>
      </w:r>
      <w:r w:rsidRPr="0035215F">
        <w:rPr>
          <w:rFonts w:ascii="細明體" w:eastAsia="細明體" w:hAnsi="細明體" w:hint="eastAsia"/>
          <w:kern w:val="2"/>
          <w:lang w:eastAsia="zh-TW"/>
        </w:rPr>
        <w:t xml:space="preserve">事故日期(OCR_DATE). </w:t>
      </w:r>
      <w:r w:rsidR="003F2182" w:rsidRPr="007A408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 w:rsidR="003F2182" w:rsidRPr="00DA5131">
        <w:rPr>
          <w:rFonts w:ascii="細明體" w:eastAsia="細明體" w:hAnsi="細明體" w:hint="eastAsia"/>
        </w:rPr>
        <w:t>.</w:t>
      </w:r>
      <w:r w:rsidRPr="0035215F">
        <w:rPr>
          <w:rFonts w:ascii="細明體" w:eastAsia="細明體" w:hAnsi="細明體" w:hint="eastAsia"/>
          <w:kern w:val="2"/>
          <w:lang w:eastAsia="zh-TW"/>
        </w:rPr>
        <w:t>受理日期(INPUT_DATE)</w:t>
      </w:r>
      <w:r w:rsidRPr="0035215F">
        <w:rPr>
          <w:rFonts w:ascii="細明體" w:eastAsia="細明體" w:hAnsi="細明體"/>
          <w:kern w:val="2"/>
          <w:lang w:eastAsia="zh-TW"/>
        </w:rPr>
        <w:t>，</w:t>
      </w:r>
      <w:r w:rsidRPr="0035215F">
        <w:rPr>
          <w:rFonts w:ascii="細明體" w:eastAsia="細明體" w:hAnsi="細明體" w:hint="eastAsia"/>
          <w:kern w:val="2"/>
          <w:lang w:eastAsia="zh-TW"/>
        </w:rPr>
        <w:t>連至AAA4_0100頁面。</w:t>
      </w:r>
    </w:p>
    <w:p w:rsidR="000967AF" w:rsidRPr="0035215F" w:rsidRDefault="000967AF" w:rsidP="000967AF">
      <w:pPr>
        <w:pStyle w:val="Tabletext"/>
        <w:keepLines w:val="0"/>
        <w:numPr>
          <w:ilvl w:val="1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5215F">
        <w:rPr>
          <w:rFonts w:ascii="細明體" w:eastAsia="細明體" w:hAnsi="細明體" w:hint="eastAsia"/>
          <w:kern w:val="2"/>
          <w:lang w:eastAsia="zh-TW"/>
        </w:rPr>
        <w:t>刪除button：</w:t>
      </w:r>
    </w:p>
    <w:p w:rsidR="00712286" w:rsidRDefault="00712286" w:rsidP="00E027E7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35215F">
        <w:rPr>
          <w:rFonts w:ascii="細明體" w:eastAsia="細明體" w:hAnsi="細明體" w:hint="eastAsia"/>
          <w:lang w:eastAsia="zh-TW"/>
        </w:rPr>
        <w:t>顯示訊息：是否確定刪除事故者ID：+</w:t>
      </w:r>
      <w:r w:rsidR="00B4019D" w:rsidRPr="007A408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 w:rsidR="00B4019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.</w:t>
      </w:r>
      <w:r w:rsidRPr="0035215F">
        <w:rPr>
          <w:rFonts w:ascii="細明體" w:eastAsia="細明體" w:hAnsi="細明體" w:hint="eastAsia"/>
          <w:lang w:eastAsia="zh-TW"/>
        </w:rPr>
        <w:t>事故者ID+，事故日期：+</w:t>
      </w:r>
      <w:r w:rsidR="00B4019D" w:rsidRPr="007A408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 w:rsidR="00B4019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.</w:t>
      </w:r>
      <w:r w:rsidRPr="0035215F">
        <w:rPr>
          <w:rFonts w:ascii="細明體" w:eastAsia="細明體" w:hAnsi="細明體" w:hint="eastAsia"/>
          <w:lang w:eastAsia="zh-TW"/>
        </w:rPr>
        <w:t>事故日期+之資料。</w:t>
      </w:r>
    </w:p>
    <w:p w:rsidR="000967AF" w:rsidRDefault="00EB2381" w:rsidP="00E027E7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點選確定，</w:t>
      </w:r>
      <w:r w:rsidR="00AF774D">
        <w:rPr>
          <w:rFonts w:ascii="細明體" w:eastAsia="細明體" w:hAnsi="細明體" w:hint="eastAsia"/>
          <w:lang w:eastAsia="zh-TW"/>
        </w:rPr>
        <w:t>刪除CSR所有資料：</w:t>
      </w:r>
    </w:p>
    <w:p w:rsidR="00F00E18" w:rsidRPr="00F00E18" w:rsidRDefault="00F00E18" w:rsidP="00F00E18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796CF5">
        <w:rPr>
          <w:rFonts w:ascii="細明體" w:eastAsia="細明體" w:hAnsi="細明體" w:hint="eastAsia"/>
          <w:shd w:val="clear" w:color="auto" w:fill="F2DBDB"/>
          <w:lang w:eastAsia="zh-TW"/>
        </w:rPr>
        <w:t xml:space="preserve">CALL </w:t>
      </w:r>
      <w:r w:rsidRPr="00F00E1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CSR)AAMI_0302.</w:t>
      </w:r>
      <w:r w:rsidR="00E7530C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doDelete</w:t>
      </w:r>
      <w:r w:rsidRPr="00F00E1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)，傳入參數</w:t>
      </w:r>
      <w:r w:rsidR="00546AB6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如下</w:t>
      </w:r>
      <w:r w:rsidR="0057602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傳點選的那筆)</w:t>
      </w:r>
      <w:r w:rsidRPr="00F00E1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： </w:t>
      </w:r>
      <w:hyperlink w:anchor="CSR端" w:history="1">
        <w:r w:rsidRPr="00EF10C1">
          <w:rPr>
            <w:rStyle w:val="a7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連結</w:t>
        </w:r>
      </w:hyperlink>
    </w:p>
    <w:p w:rsidR="00AF774D" w:rsidRDefault="00863AB0" w:rsidP="00DD24C7">
      <w:pPr>
        <w:pStyle w:val="Tabletext"/>
        <w:keepLines w:val="0"/>
        <w:numPr>
          <w:ilvl w:val="4"/>
          <w:numId w:val="35"/>
        </w:numPr>
        <w:spacing w:after="0" w:line="240" w:lineRule="auto"/>
        <w:rPr>
          <w:rFonts w:ascii="細明體" w:eastAsia="細明體" w:hAnsi="細明體" w:hint="eastAsia"/>
        </w:rPr>
      </w:pPr>
      <w:r w:rsidRPr="007A408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 w:rsidRPr="00DA5131">
        <w:rPr>
          <w:rFonts w:ascii="細明體" w:eastAsia="細明體" w:hAnsi="細明體" w:hint="eastAsia"/>
        </w:rPr>
        <w:t>.事故者ID</w:t>
      </w:r>
    </w:p>
    <w:p w:rsidR="00006831" w:rsidRDefault="00863AB0" w:rsidP="00DD24C7">
      <w:pPr>
        <w:pStyle w:val="Tabletext"/>
        <w:keepLines w:val="0"/>
        <w:numPr>
          <w:ilvl w:val="4"/>
          <w:numId w:val="35"/>
        </w:numPr>
        <w:spacing w:after="0" w:line="240" w:lineRule="auto"/>
        <w:rPr>
          <w:rFonts w:ascii="細明體" w:eastAsia="細明體" w:hAnsi="細明體" w:hint="eastAsia"/>
        </w:rPr>
      </w:pPr>
      <w:r w:rsidRPr="007A408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 w:rsidRPr="00DA5131">
        <w:rPr>
          <w:rFonts w:ascii="細明體" w:eastAsia="細明體" w:hAnsi="細明體" w:hint="eastAsia"/>
        </w:rPr>
        <w:t>.</w:t>
      </w:r>
      <w:r w:rsidRPr="0035215F">
        <w:rPr>
          <w:rFonts w:ascii="細明體" w:eastAsia="細明體" w:hAnsi="細明體" w:hint="eastAsia"/>
          <w:kern w:val="2"/>
        </w:rPr>
        <w:t>事故日期</w:t>
      </w:r>
    </w:p>
    <w:p w:rsidR="00006831" w:rsidRPr="00863AB0" w:rsidRDefault="00863AB0" w:rsidP="00DD24C7">
      <w:pPr>
        <w:pStyle w:val="Tabletext"/>
        <w:keepLines w:val="0"/>
        <w:numPr>
          <w:ilvl w:val="4"/>
          <w:numId w:val="35"/>
        </w:numPr>
        <w:spacing w:after="0" w:line="240" w:lineRule="auto"/>
        <w:rPr>
          <w:rFonts w:ascii="細明體" w:eastAsia="細明體" w:hAnsi="細明體" w:hint="eastAsia"/>
        </w:rPr>
      </w:pPr>
      <w:r w:rsidRPr="007A408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 w:rsidRPr="00DA5131">
        <w:rPr>
          <w:rFonts w:ascii="細明體" w:eastAsia="細明體" w:hAnsi="細明體" w:hint="eastAsia"/>
        </w:rPr>
        <w:t>.</w:t>
      </w:r>
      <w:r w:rsidRPr="0035215F">
        <w:rPr>
          <w:rFonts w:ascii="細明體" w:eastAsia="細明體" w:hAnsi="細明體" w:hint="eastAsia"/>
          <w:kern w:val="2"/>
        </w:rPr>
        <w:t>輸入日期</w:t>
      </w:r>
    </w:p>
    <w:p w:rsidR="00863AB0" w:rsidRPr="00CC5603" w:rsidRDefault="00863AB0" w:rsidP="00DD24C7">
      <w:pPr>
        <w:pStyle w:val="Tabletext"/>
        <w:keepLines w:val="0"/>
        <w:numPr>
          <w:ilvl w:val="4"/>
          <w:numId w:val="35"/>
        </w:numPr>
        <w:spacing w:after="0" w:line="240" w:lineRule="auto"/>
        <w:rPr>
          <w:rFonts w:ascii="細明體" w:eastAsia="細明體" w:hAnsi="細明體" w:hint="eastAsia"/>
        </w:rPr>
      </w:pPr>
      <w:r>
        <w:rPr>
          <w:rFonts w:ascii="細明體" w:eastAsia="細明體" w:hAnsi="細明體" w:hint="eastAsia"/>
          <w:kern w:val="2"/>
          <w:lang w:eastAsia="zh-TW"/>
        </w:rPr>
        <w:t>登入者ID</w:t>
      </w:r>
    </w:p>
    <w:p w:rsidR="00790520" w:rsidRPr="00790520" w:rsidRDefault="00790520" w:rsidP="00790520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825E1D">
        <w:rPr>
          <w:rFonts w:ascii="細明體" w:eastAsia="細明體" w:hAnsi="細明體" w:hint="eastAsia"/>
          <w:kern w:val="2"/>
          <w:lang w:eastAsia="zh-TW"/>
        </w:rPr>
        <w:t>若</w:t>
      </w:r>
      <w:r w:rsidR="00D8169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回傳</w:t>
      </w:r>
      <w:r w:rsidRPr="00825E1D">
        <w:rPr>
          <w:rFonts w:ascii="細明體" w:eastAsia="細明體" w:hAnsi="細明體" w:hint="eastAsia"/>
          <w:kern w:val="2"/>
          <w:lang w:eastAsia="zh-TW"/>
        </w:rPr>
        <w:t>.ERR_CODE =</w:t>
      </w:r>
      <w:r w:rsidRPr="00825E1D">
        <w:rPr>
          <w:rFonts w:ascii="細明體" w:eastAsia="細明體" w:hAnsi="細明體"/>
          <w:kern w:val="2"/>
          <w:lang w:eastAsia="zh-TW"/>
        </w:rPr>
        <w:t>‘</w:t>
      </w:r>
      <w:r w:rsidRPr="00825E1D">
        <w:rPr>
          <w:rFonts w:ascii="細明體" w:eastAsia="細明體" w:hAnsi="細明體" w:hint="eastAsia"/>
          <w:kern w:val="2"/>
          <w:lang w:eastAsia="zh-TW"/>
        </w:rPr>
        <w:t>1</w:t>
      </w:r>
      <w:r w:rsidRPr="00825E1D">
        <w:rPr>
          <w:rFonts w:ascii="細明體" w:eastAsia="細明體" w:hAnsi="細明體"/>
          <w:kern w:val="2"/>
          <w:lang w:eastAsia="zh-TW"/>
        </w:rPr>
        <w:t>’</w:t>
      </w:r>
      <w:r w:rsidRPr="00825E1D">
        <w:rPr>
          <w:rFonts w:ascii="細明體" w:eastAsia="細明體" w:hAnsi="細明體" w:hint="eastAsia"/>
          <w:kern w:val="2"/>
          <w:lang w:eastAsia="zh-TW"/>
        </w:rPr>
        <w:t>，表傳入參數有誤，丟出錯誤訊息。</w:t>
      </w:r>
    </w:p>
    <w:p w:rsidR="00CC5603" w:rsidRPr="0035215F" w:rsidRDefault="00790520" w:rsidP="00790520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825E1D">
        <w:rPr>
          <w:rFonts w:ascii="細明體" w:eastAsia="細明體" w:hAnsi="細明體" w:hint="eastAsia"/>
          <w:kern w:val="2"/>
          <w:lang w:eastAsia="zh-TW"/>
        </w:rPr>
        <w:t>若</w:t>
      </w:r>
      <w:r w:rsidR="00D8169F"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回傳</w:t>
      </w:r>
      <w:r w:rsidRPr="00825E1D">
        <w:rPr>
          <w:rFonts w:ascii="細明體" w:eastAsia="細明體" w:hAnsi="細明體" w:hint="eastAsia"/>
          <w:kern w:val="2"/>
          <w:lang w:eastAsia="zh-TW"/>
        </w:rPr>
        <w:t>.ERR_CODE =</w:t>
      </w:r>
      <w:r w:rsidRPr="00825E1D"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825E1D">
        <w:rPr>
          <w:rFonts w:ascii="細明體" w:eastAsia="細明體" w:hAnsi="細明體"/>
          <w:kern w:val="2"/>
          <w:lang w:eastAsia="zh-TW"/>
        </w:rPr>
        <w:t>’</w:t>
      </w:r>
      <w:r w:rsidRPr="00825E1D">
        <w:rPr>
          <w:rFonts w:ascii="細明體" w:eastAsia="細明體" w:hAnsi="細明體" w:hint="eastAsia"/>
          <w:kern w:val="2"/>
          <w:lang w:eastAsia="zh-TW"/>
        </w:rPr>
        <w:t>，表</w:t>
      </w:r>
      <w:r w:rsidR="00F046A5">
        <w:rPr>
          <w:rFonts w:ascii="細明體" w:eastAsia="細明體" w:hAnsi="細明體" w:hint="eastAsia"/>
          <w:kern w:val="2"/>
          <w:lang w:eastAsia="zh-TW"/>
        </w:rPr>
        <w:t>刪除發生</w:t>
      </w:r>
      <w:r>
        <w:rPr>
          <w:rFonts w:ascii="細明體" w:eastAsia="細明體" w:hAnsi="細明體" w:hint="eastAsia"/>
          <w:kern w:val="2"/>
          <w:lang w:eastAsia="zh-TW"/>
        </w:rPr>
        <w:t>異常</w:t>
      </w:r>
      <w:r w:rsidRPr="00825E1D">
        <w:rPr>
          <w:rFonts w:ascii="細明體" w:eastAsia="細明體" w:hAnsi="細明體" w:hint="eastAsia"/>
          <w:kern w:val="2"/>
          <w:lang w:eastAsia="zh-TW"/>
        </w:rPr>
        <w:t>，丟出錯誤訊息。</w:t>
      </w:r>
    </w:p>
    <w:p w:rsidR="000967AF" w:rsidRPr="0035215F" w:rsidRDefault="00F34B41" w:rsidP="000967AF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674B0B"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回傳</w:t>
      </w:r>
      <w:r w:rsidR="00674B0B">
        <w:rPr>
          <w:rFonts w:ascii="細明體" w:eastAsia="細明體" w:hAnsi="細明體" w:hint="eastAsia"/>
          <w:kern w:val="2"/>
          <w:lang w:eastAsia="zh-TW"/>
        </w:rPr>
        <w:t>.錯誤代號</w:t>
      </w:r>
      <w:r w:rsidR="000807A0">
        <w:rPr>
          <w:rFonts w:ascii="細明體" w:eastAsia="細明體" w:hAnsi="細明體" w:hint="eastAsia"/>
          <w:kern w:val="2"/>
          <w:lang w:eastAsia="zh-TW"/>
        </w:rPr>
        <w:t xml:space="preserve"> =</w:t>
      </w:r>
      <w:r w:rsidR="00674B0B">
        <w:rPr>
          <w:rFonts w:ascii="細明體" w:eastAsia="細明體" w:hAnsi="細明體"/>
          <w:kern w:val="2"/>
          <w:lang w:eastAsia="zh-TW"/>
        </w:rPr>
        <w:t>‘</w:t>
      </w:r>
      <w:r w:rsidR="00674B0B">
        <w:rPr>
          <w:rFonts w:ascii="細明體" w:eastAsia="細明體" w:hAnsi="細明體" w:hint="eastAsia"/>
          <w:kern w:val="2"/>
          <w:lang w:eastAsia="zh-TW"/>
        </w:rPr>
        <w:t>0</w:t>
      </w:r>
      <w:r w:rsidR="00674B0B">
        <w:rPr>
          <w:rFonts w:ascii="細明體" w:eastAsia="細明體" w:hAnsi="細明體"/>
          <w:kern w:val="2"/>
          <w:lang w:eastAsia="zh-TW"/>
        </w:rPr>
        <w:t>’</w:t>
      </w:r>
      <w:r w:rsidR="00674B0B">
        <w:rPr>
          <w:rFonts w:ascii="細明體" w:eastAsia="細明體" w:hAnsi="細明體" w:hint="eastAsia"/>
          <w:kern w:val="2"/>
          <w:lang w:eastAsia="zh-TW"/>
        </w:rPr>
        <w:t>，表</w:t>
      </w:r>
      <w:r w:rsidR="000967AF" w:rsidRPr="0035215F">
        <w:rPr>
          <w:rFonts w:ascii="細明體" w:eastAsia="細明體" w:hAnsi="細明體" w:hint="eastAsia"/>
          <w:kern w:val="2"/>
          <w:lang w:eastAsia="zh-TW"/>
        </w:rPr>
        <w:t>刪除完成</w:t>
      </w:r>
    </w:p>
    <w:p w:rsidR="000967AF" w:rsidRPr="0035215F" w:rsidRDefault="000967AF" w:rsidP="000967AF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5215F">
        <w:rPr>
          <w:rFonts w:ascii="細明體" w:eastAsia="細明體" w:hAnsi="細明體" w:hint="eastAsia"/>
          <w:kern w:val="2"/>
          <w:lang w:eastAsia="zh-TW"/>
        </w:rPr>
        <w:t>顯示訊息：刪除成功。</w:t>
      </w:r>
    </w:p>
    <w:p w:rsidR="00993FB3" w:rsidRDefault="000967AF" w:rsidP="00ED4CB6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5215F">
        <w:rPr>
          <w:rFonts w:ascii="細明體" w:eastAsia="細明體" w:hAnsi="細明體" w:hint="eastAsia"/>
          <w:kern w:val="2"/>
          <w:lang w:eastAsia="zh-TW"/>
        </w:rPr>
        <w:t>重新執行STEP.1，並將查詢結果顯示於畫面上。</w:t>
      </w:r>
    </w:p>
    <w:p w:rsidR="00E06B73" w:rsidRDefault="00FE37B7" w:rsidP="00E06B73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bookmarkStart w:id="1" w:name="CSR端"/>
      <w:r w:rsidR="00E06B73">
        <w:rPr>
          <w:rFonts w:ascii="細明體" w:eastAsia="細明體" w:hAnsi="細明體" w:hint="eastAsia"/>
          <w:kern w:val="2"/>
          <w:lang w:eastAsia="zh-TW"/>
        </w:rPr>
        <w:t>CSR端</w:t>
      </w:r>
      <w:bookmarkEnd w:id="1"/>
      <w:r w:rsidR="00E06B73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205"/>
      </w:tblGrid>
      <w:tr w:rsidR="00E06B73" w:rsidRPr="00D37E3B" w:rsidTr="00080D7C">
        <w:tc>
          <w:tcPr>
            <w:tcW w:w="1080" w:type="dxa"/>
            <w:gridSpan w:val="2"/>
          </w:tcPr>
          <w:p w:rsidR="00E06B73" w:rsidRPr="00D37E3B" w:rsidRDefault="00E06B73" w:rsidP="00796CF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Method</w:t>
            </w:r>
          </w:p>
        </w:tc>
        <w:tc>
          <w:tcPr>
            <w:tcW w:w="8985" w:type="dxa"/>
            <w:gridSpan w:val="3"/>
          </w:tcPr>
          <w:p w:rsidR="00E06B73" w:rsidRPr="00001D14" w:rsidRDefault="00C94D42" w:rsidP="00796CF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52FB8">
              <w:rPr>
                <w:rFonts w:ascii="細明體" w:eastAsia="細明體" w:hAnsi="細明體" w:hint="eastAsia"/>
                <w:sz w:val="20"/>
                <w:szCs w:val="20"/>
              </w:rPr>
              <w:t>getMIAplyList</w:t>
            </w:r>
          </w:p>
        </w:tc>
      </w:tr>
      <w:tr w:rsidR="00E06B73" w:rsidRPr="00D37E3B" w:rsidTr="00080D7C">
        <w:tc>
          <w:tcPr>
            <w:tcW w:w="1080" w:type="dxa"/>
            <w:gridSpan w:val="2"/>
          </w:tcPr>
          <w:p w:rsidR="00E06B73" w:rsidRPr="00D37E3B" w:rsidRDefault="00E06B73" w:rsidP="00796CF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功能說明</w:t>
            </w:r>
          </w:p>
        </w:tc>
        <w:tc>
          <w:tcPr>
            <w:tcW w:w="8985" w:type="dxa"/>
            <w:gridSpan w:val="3"/>
          </w:tcPr>
          <w:p w:rsidR="00E06B73" w:rsidRPr="00001D14" w:rsidRDefault="00137762" w:rsidP="00796CF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取得MI申請資料</w:t>
            </w:r>
          </w:p>
        </w:tc>
      </w:tr>
      <w:tr w:rsidR="00E06B73" w:rsidRPr="00D37E3B" w:rsidTr="00080D7C">
        <w:tc>
          <w:tcPr>
            <w:tcW w:w="10065" w:type="dxa"/>
            <w:gridSpan w:val="5"/>
          </w:tcPr>
          <w:p w:rsidR="00E06B73" w:rsidRPr="00D37E3B" w:rsidRDefault="00E06B73" w:rsidP="00796CF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入參數</w:t>
            </w:r>
          </w:p>
        </w:tc>
      </w:tr>
      <w:tr w:rsidR="00E06B73" w:rsidRPr="00D37E3B" w:rsidTr="00080D7C">
        <w:tc>
          <w:tcPr>
            <w:tcW w:w="720" w:type="dxa"/>
          </w:tcPr>
          <w:p w:rsidR="00E06B73" w:rsidRPr="00D37E3B" w:rsidRDefault="00E06B73" w:rsidP="00796CF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E06B73" w:rsidRPr="00D37E3B" w:rsidRDefault="00E06B73" w:rsidP="00796CF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E06B73" w:rsidRPr="00D37E3B" w:rsidRDefault="00E06B73" w:rsidP="00796CF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格式</w:t>
            </w:r>
          </w:p>
        </w:tc>
        <w:tc>
          <w:tcPr>
            <w:tcW w:w="5205" w:type="dxa"/>
          </w:tcPr>
          <w:p w:rsidR="00E06B73" w:rsidRPr="00D37E3B" w:rsidRDefault="00E06B73" w:rsidP="00796CF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說明(檢查規則)</w:t>
            </w:r>
          </w:p>
        </w:tc>
      </w:tr>
      <w:tr w:rsidR="00E06B73" w:rsidRPr="007E6655" w:rsidTr="00080D7C">
        <w:tc>
          <w:tcPr>
            <w:tcW w:w="720" w:type="dxa"/>
            <w:vAlign w:val="center"/>
          </w:tcPr>
          <w:p w:rsidR="00E06B73" w:rsidRPr="00D37E3B" w:rsidRDefault="00E06B73" w:rsidP="00796CF5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06B73" w:rsidRPr="00D37E3B" w:rsidRDefault="00BA11F0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輸入者</w:t>
            </w:r>
            <w:r w:rsidR="00303EEC">
              <w:rPr>
                <w:rFonts w:ascii="細明體" w:eastAsia="細明體" w:hAnsi="細明體" w:cs="Arial" w:hint="eastAsia"/>
                <w:sz w:val="20"/>
                <w:szCs w:val="20"/>
              </w:rPr>
              <w:t>ID</w:t>
            </w:r>
          </w:p>
        </w:tc>
        <w:tc>
          <w:tcPr>
            <w:tcW w:w="1800" w:type="dxa"/>
            <w:vAlign w:val="center"/>
          </w:tcPr>
          <w:p w:rsidR="00E06B73" w:rsidRPr="00D37E3B" w:rsidRDefault="00E06B73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E06B73" w:rsidRPr="007E6655" w:rsidRDefault="00E06B73" w:rsidP="00796CF5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E06B73" w:rsidRPr="007E6655" w:rsidTr="00080D7C">
        <w:tc>
          <w:tcPr>
            <w:tcW w:w="720" w:type="dxa"/>
            <w:vAlign w:val="center"/>
          </w:tcPr>
          <w:p w:rsidR="00E06B73" w:rsidRPr="00D37E3B" w:rsidRDefault="00E06B73" w:rsidP="00796CF5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06B73" w:rsidRDefault="00E06B73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E06B73" w:rsidRDefault="00E06B73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E06B73" w:rsidRPr="007E6655" w:rsidRDefault="00E06B73" w:rsidP="00796CF5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E06B73" w:rsidRPr="00D37E3B" w:rsidTr="00080D7C">
        <w:tc>
          <w:tcPr>
            <w:tcW w:w="10065" w:type="dxa"/>
            <w:gridSpan w:val="5"/>
          </w:tcPr>
          <w:p w:rsidR="00E06B73" w:rsidRPr="00D37E3B" w:rsidRDefault="00E06B73" w:rsidP="00796CF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出參數</w:t>
            </w:r>
          </w:p>
        </w:tc>
      </w:tr>
      <w:tr w:rsidR="00E06B73" w:rsidRPr="00D37E3B" w:rsidTr="00080D7C">
        <w:tc>
          <w:tcPr>
            <w:tcW w:w="720" w:type="dxa"/>
            <w:vAlign w:val="center"/>
          </w:tcPr>
          <w:p w:rsidR="00E06B73" w:rsidRPr="00D37E3B" w:rsidRDefault="00E06B73" w:rsidP="00796CF5">
            <w:pPr>
              <w:numPr>
                <w:ilvl w:val="0"/>
                <w:numId w:val="38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06B73" w:rsidRPr="00D37E3B" w:rsidRDefault="00E06B73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E06B73" w:rsidRPr="00D37E3B" w:rsidRDefault="00E06B73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JSON 字串</w:t>
            </w:r>
            <w:r w:rsidR="0064729E">
              <w:rPr>
                <w:rFonts w:ascii="細明體" w:eastAsia="細明體" w:hAnsi="細明體" w:cs="Arial" w:hint="eastAsia"/>
                <w:sz w:val="20"/>
                <w:szCs w:val="20"/>
              </w:rPr>
              <w:t>(多筆)</w:t>
            </w:r>
          </w:p>
        </w:tc>
        <w:tc>
          <w:tcPr>
            <w:tcW w:w="5205" w:type="dxa"/>
            <w:vAlign w:val="center"/>
          </w:tcPr>
          <w:p w:rsidR="00E06B73" w:rsidRPr="00274200" w:rsidRDefault="00031ADB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OCR_ID</w:t>
            </w:r>
            <w:r w:rsidR="00FC2DEC">
              <w:rPr>
                <w:rFonts w:ascii="細明體" w:eastAsia="細明體" w:hAnsi="細明體" w:cs="Arial" w:hint="eastAsia"/>
                <w:sz w:val="20"/>
                <w:szCs w:val="20"/>
              </w:rPr>
              <w:t>：事故者ID</w:t>
            </w:r>
          </w:p>
          <w:p w:rsidR="00E06B73" w:rsidRPr="00274200" w:rsidRDefault="00031ADB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OCR_NAME</w:t>
            </w:r>
            <w:r w:rsidR="00FC2DEC">
              <w:rPr>
                <w:rFonts w:ascii="細明體" w:eastAsia="細明體" w:hAnsi="細明體" w:cs="Arial" w:hint="eastAsia"/>
                <w:sz w:val="20"/>
                <w:szCs w:val="20"/>
              </w:rPr>
              <w:t>：事故者姓名</w:t>
            </w:r>
          </w:p>
          <w:p w:rsidR="00E06B73" w:rsidRPr="00274200" w:rsidRDefault="00031ADB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C2DEC">
              <w:rPr>
                <w:rFonts w:ascii="細明體" w:eastAsia="細明體" w:hAnsi="細明體" w:cs="Arial"/>
                <w:sz w:val="20"/>
                <w:szCs w:val="20"/>
              </w:rPr>
              <w:t>OCR_DATE</w:t>
            </w:r>
            <w:r w:rsidR="00FC2DEC">
              <w:rPr>
                <w:rFonts w:ascii="細明體" w:eastAsia="細明體" w:hAnsi="細明體" w:cs="Arial" w:hint="eastAsia"/>
                <w:sz w:val="20"/>
                <w:szCs w:val="20"/>
              </w:rPr>
              <w:t>：事故日期</w:t>
            </w:r>
          </w:p>
          <w:p w:rsidR="00E06B73" w:rsidRDefault="00031ADB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C2DEC">
              <w:rPr>
                <w:rFonts w:ascii="細明體" w:eastAsia="細明體" w:hAnsi="細明體" w:cs="Arial"/>
                <w:sz w:val="20"/>
                <w:szCs w:val="20"/>
              </w:rPr>
              <w:t>INPUT_DATE</w:t>
            </w:r>
            <w:r w:rsidR="00FC2DEC">
              <w:rPr>
                <w:rFonts w:ascii="細明體" w:eastAsia="細明體" w:hAnsi="細明體" w:cs="Arial" w:hint="eastAsia"/>
                <w:sz w:val="20"/>
                <w:szCs w:val="20"/>
              </w:rPr>
              <w:t>：受理日期</w:t>
            </w:r>
          </w:p>
          <w:p w:rsidR="00031ADB" w:rsidRPr="00FC2DEC" w:rsidRDefault="00031ADB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C2DEC">
              <w:rPr>
                <w:rFonts w:ascii="細明體" w:eastAsia="細明體" w:hAnsi="細明體" w:cs="Arial"/>
                <w:sz w:val="20"/>
                <w:szCs w:val="20"/>
              </w:rPr>
              <w:t>SEND_DATE</w:t>
            </w:r>
            <w:r w:rsidR="00FC2DEC">
              <w:rPr>
                <w:rFonts w:ascii="細明體" w:eastAsia="細明體" w:hAnsi="細明體" w:cs="Arial" w:hint="eastAsia"/>
                <w:sz w:val="20"/>
                <w:szCs w:val="20"/>
              </w:rPr>
              <w:t>：送出日期</w:t>
            </w:r>
          </w:p>
          <w:p w:rsidR="00031ADB" w:rsidRPr="00274200" w:rsidRDefault="00031ADB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C2DEC">
              <w:rPr>
                <w:rFonts w:ascii="細明體" w:eastAsia="細明體" w:hAnsi="細明體" w:cs="Arial"/>
                <w:sz w:val="20"/>
                <w:szCs w:val="20"/>
              </w:rPr>
              <w:t>APLY_STS</w:t>
            </w:r>
            <w:r w:rsidR="00FC2DEC">
              <w:rPr>
                <w:rFonts w:ascii="細明體" w:eastAsia="細明體" w:hAnsi="細明體" w:cs="Arial" w:hint="eastAsia"/>
                <w:sz w:val="20"/>
                <w:szCs w:val="20"/>
              </w:rPr>
              <w:t>：</w:t>
            </w:r>
            <w:r w:rsidR="0092711F">
              <w:rPr>
                <w:rFonts w:ascii="細明體" w:eastAsia="細明體" w:hAnsi="細明體" w:cs="Arial" w:hint="eastAsia"/>
                <w:sz w:val="20"/>
                <w:szCs w:val="20"/>
              </w:rPr>
              <w:t>申請進度</w:t>
            </w:r>
          </w:p>
          <w:p w:rsidR="00E06B73" w:rsidRPr="00274200" w:rsidRDefault="00E06B73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  <w:p w:rsidR="00E06B73" w:rsidRPr="00D37E3B" w:rsidRDefault="00E06B73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</w:tr>
    </w:tbl>
    <w:p w:rsidR="00E06B73" w:rsidRDefault="00E06B73" w:rsidP="00E06B7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E06B73" w:rsidRPr="008E5E92" w:rsidRDefault="00E06B73" w:rsidP="00E06B7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</w:t>
      </w:r>
      <w:r w:rsidR="00BA11F0">
        <w:rPr>
          <w:rFonts w:ascii="細明體" w:eastAsia="細明體" w:hAnsi="細明體" w:cs="Arial" w:hint="eastAsia"/>
          <w:lang w:eastAsia="zh-TW"/>
        </w:rPr>
        <w:t>輸入者</w:t>
      </w:r>
      <w:r>
        <w:rPr>
          <w:rFonts w:ascii="細明體" w:eastAsia="細明體" w:hAnsi="細明體" w:cs="Arial" w:hint="eastAsia"/>
          <w:lang w:eastAsia="zh-TW"/>
        </w:rPr>
        <w:t>ID為空值or空白，</w:t>
      </w:r>
    </w:p>
    <w:p w:rsidR="00E06B73" w:rsidRDefault="00E06B73" w:rsidP="00E06B7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06B73" w:rsidRDefault="00E06B73" w:rsidP="00E06B7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</w:t>
      </w:r>
      <w:r w:rsidR="00BA11F0">
        <w:rPr>
          <w:rFonts w:ascii="細明體" w:eastAsia="細明體" w:hAnsi="細明體" w:cs="Arial" w:hint="eastAsia"/>
        </w:rPr>
        <w:t>輸入者</w:t>
      </w:r>
      <w:r>
        <w:rPr>
          <w:rFonts w:ascii="細明體" w:eastAsia="細明體" w:hAnsi="細明體" w:cs="Arial" w:hint="eastAsia"/>
        </w:rPr>
        <w:t>ID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06B73" w:rsidRDefault="00E06B73" w:rsidP="00E06B7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E06B73" w:rsidRDefault="00E06B73" w:rsidP="00E06B7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出參數清空。</w:t>
      </w:r>
    </w:p>
    <w:p w:rsidR="00E06B73" w:rsidRDefault="00E06B73" w:rsidP="00E06B7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06B73" w:rsidRDefault="00E06B73" w:rsidP="00E06B7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ERR_CODE = 空白</w:t>
      </w:r>
    </w:p>
    <w:p w:rsidR="00E06B73" w:rsidRDefault="00E06B73" w:rsidP="00E06B7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$</w:t>
      </w:r>
      <w:r w:rsidR="004641A2">
        <w:rPr>
          <w:rFonts w:ascii="細明體" w:eastAsia="細明體" w:hAnsi="細明體" w:hint="eastAsia"/>
          <w:kern w:val="2"/>
          <w:lang w:eastAsia="zh-TW"/>
        </w:rPr>
        <w:t>理賠申請資料</w:t>
      </w:r>
      <w:r>
        <w:rPr>
          <w:rFonts w:ascii="細明體" w:eastAsia="細明體" w:hAnsi="細明體" w:hint="eastAsia"/>
          <w:kern w:val="2"/>
          <w:lang w:eastAsia="zh-TW"/>
        </w:rPr>
        <w:t>(</w:t>
      </w:r>
      <w:r w:rsidR="004641A2">
        <w:rPr>
          <w:rFonts w:ascii="細明體" w:eastAsia="細明體" w:hAnsi="細明體" w:hint="eastAsia"/>
          <w:kern w:val="2"/>
          <w:lang w:eastAsia="zh-TW"/>
        </w:rPr>
        <w:t>LIST</w:t>
      </w:r>
      <w:r>
        <w:rPr>
          <w:rFonts w:ascii="細明體" w:eastAsia="細明體" w:hAnsi="細明體" w:hint="eastAsia"/>
          <w:kern w:val="2"/>
          <w:lang w:eastAsia="zh-TW"/>
        </w:rPr>
        <w:t>)：</w:t>
      </w:r>
    </w:p>
    <w:p w:rsidR="00E06B73" w:rsidRDefault="00E06B73" w:rsidP="00E06B7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="00B82522" w:rsidRPr="00BA3F6C">
        <w:rPr>
          <w:rFonts w:ascii="細明體" w:eastAsia="細明體" w:hAnsi="細明體"/>
          <w:kern w:val="2"/>
          <w:lang w:eastAsia="zh-TW"/>
        </w:rPr>
        <w:t>AAA4_0200_mod</w:t>
      </w:r>
      <w:r>
        <w:rPr>
          <w:rFonts w:ascii="細明體" w:eastAsia="細明體" w:hAnsi="細明體" w:hint="eastAsia"/>
          <w:kern w:val="2"/>
          <w:lang w:eastAsia="zh-TW"/>
        </w:rPr>
        <w:t>.</w:t>
      </w:r>
      <w:r w:rsidR="00B82522" w:rsidRPr="00BA3F6C">
        <w:rPr>
          <w:rFonts w:ascii="細明體" w:eastAsia="細明體" w:hAnsi="細明體"/>
          <w:kern w:val="2"/>
          <w:lang w:eastAsia="zh-TW"/>
        </w:rPr>
        <w:t>doQueryDTAAA210</w:t>
      </w:r>
      <w:r w:rsidRPr="0077025C">
        <w:rPr>
          <w:rFonts w:ascii="細明體" w:eastAsia="細明體" w:hAnsi="細明體" w:hint="eastAsia"/>
          <w:kern w:val="2"/>
          <w:lang w:eastAsia="zh-TW"/>
        </w:rPr>
        <w:t>()，傳入參</w:t>
      </w:r>
      <w:r>
        <w:rPr>
          <w:rFonts w:ascii="細明體" w:eastAsia="細明體" w:hAnsi="細明體" w:hint="eastAsia"/>
          <w:kern w:val="2"/>
          <w:lang w:eastAsia="zh-TW"/>
        </w:rPr>
        <w:t>數：傳入.</w:t>
      </w:r>
      <w:r w:rsidR="00BA11F0">
        <w:rPr>
          <w:rFonts w:ascii="細明體" w:eastAsia="細明體" w:hAnsi="細明體" w:cs="Arial" w:hint="eastAsia"/>
        </w:rPr>
        <w:t>輸入者</w:t>
      </w:r>
      <w:r>
        <w:rPr>
          <w:rFonts w:ascii="細明體" w:eastAsia="細明體" w:hAnsi="細明體" w:hint="eastAsia"/>
          <w:kern w:val="2"/>
          <w:lang w:eastAsia="zh-TW"/>
        </w:rPr>
        <w:t>ID</w:t>
      </w:r>
    </w:p>
    <w:p w:rsidR="00E06B73" w:rsidRDefault="00E06B73" w:rsidP="00E06B7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拋</w:t>
      </w:r>
      <w:r w:rsidRPr="00B036ED">
        <w:rPr>
          <w:rFonts w:ascii="細明體" w:eastAsia="細明體" w:hAnsi="細明體"/>
          <w:kern w:val="2"/>
          <w:lang w:eastAsia="zh-TW"/>
        </w:rPr>
        <w:t>Exception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E06B73" w:rsidRDefault="00E06B73" w:rsidP="00E06B7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945FCD">
        <w:rPr>
          <w:rFonts w:ascii="細明體" w:eastAsia="細明體" w:hAnsi="細明體" w:hint="eastAsia"/>
          <w:kern w:val="2"/>
          <w:lang w:eastAsia="zh-TW"/>
        </w:rPr>
        <w:t>3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06B73" w:rsidRDefault="00E06B73" w:rsidP="00E06B7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945FCD">
        <w:rPr>
          <w:rFonts w:ascii="細明體" w:eastAsia="細明體" w:hAnsi="細明體" w:hint="eastAsia"/>
          <w:kern w:val="2"/>
          <w:lang w:eastAsia="zh-TW"/>
        </w:rPr>
        <w:t>查詢已送件資料有誤：</w:t>
      </w:r>
      <w:r w:rsidR="00945FCD">
        <w:rPr>
          <w:rFonts w:ascii="細明體" w:eastAsia="細明體" w:hAnsi="細明體"/>
          <w:kern w:val="2"/>
          <w:lang w:eastAsia="zh-TW"/>
        </w:rPr>
        <w:t>’</w:t>
      </w:r>
      <w:r w:rsidR="00945FCD">
        <w:rPr>
          <w:rFonts w:ascii="細明體" w:eastAsia="細明體" w:hAnsi="細明體" w:hint="eastAsia"/>
          <w:kern w:val="2"/>
          <w:lang w:eastAsia="zh-TW"/>
        </w:rPr>
        <w:t>+</w:t>
      </w:r>
      <w:r w:rsidR="00EA0697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945FCD" w:rsidRPr="00B036ED">
        <w:rPr>
          <w:rFonts w:ascii="細明體" w:eastAsia="細明體" w:hAnsi="細明體"/>
          <w:kern w:val="2"/>
          <w:lang w:eastAsia="zh-TW"/>
        </w:rPr>
        <w:t>Exception</w:t>
      </w:r>
    </w:p>
    <w:p w:rsidR="000E2B8F" w:rsidRDefault="000E2B8F" w:rsidP="008E13B4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$理賠申請資料筆數=0：</w:t>
      </w:r>
    </w:p>
    <w:p w:rsidR="00622DC1" w:rsidRDefault="00622DC1" w:rsidP="00AB3D5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AB3D59"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0E2B8F" w:rsidRDefault="00622DC1" w:rsidP="00622DC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396EE5">
        <w:rPr>
          <w:rFonts w:ascii="細明體" w:eastAsia="細明體" w:hAnsi="細明體" w:hint="eastAsia"/>
          <w:kern w:val="2"/>
          <w:lang w:eastAsia="zh-TW"/>
        </w:rPr>
        <w:t>查無已送件資料</w:t>
      </w:r>
      <w:r w:rsidR="0039287C">
        <w:rPr>
          <w:rFonts w:ascii="細明體" w:eastAsia="細明體" w:hAnsi="細明體" w:hint="eastAsia"/>
          <w:kern w:val="2"/>
          <w:lang w:eastAsia="zh-TW"/>
        </w:rPr>
        <w:t>。</w:t>
      </w:r>
      <w:r w:rsidR="00396EE5">
        <w:rPr>
          <w:rFonts w:ascii="細明體" w:eastAsia="細明體" w:hAnsi="細明體"/>
          <w:kern w:val="2"/>
          <w:lang w:eastAsia="zh-TW"/>
        </w:rPr>
        <w:t>’</w:t>
      </w:r>
    </w:p>
    <w:p w:rsidR="00E06B73" w:rsidRPr="008E13B4" w:rsidRDefault="008E13B4" w:rsidP="008E13B4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BA290A">
        <w:rPr>
          <w:rFonts w:ascii="細明體" w:eastAsia="細明體" w:hAnsi="細明體" w:hint="eastAsia"/>
          <w:kern w:val="2"/>
          <w:lang w:eastAsia="zh-TW"/>
        </w:rPr>
        <w:t>$理賠申請資料筆數&gt;0，逐一</w:t>
      </w:r>
      <w:r w:rsidR="00E06B73" w:rsidRPr="008E13B4">
        <w:rPr>
          <w:rFonts w:ascii="細明體" w:eastAsia="細明體" w:hAnsi="細明體" w:hint="eastAsia"/>
          <w:kern w:val="2"/>
          <w:lang w:eastAsia="zh-TW"/>
        </w:rPr>
        <w:t>設定JSON字串：</w:t>
      </w:r>
    </w:p>
    <w:tbl>
      <w:tblPr>
        <w:tblW w:w="7851" w:type="dxa"/>
        <w:tblInd w:w="1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78"/>
        <w:gridCol w:w="2329"/>
        <w:gridCol w:w="3544"/>
      </w:tblGrid>
      <w:tr w:rsidR="00E06B73" w:rsidRPr="00D47250" w:rsidTr="00796CF5">
        <w:trPr>
          <w:trHeight w:val="375"/>
        </w:trPr>
        <w:tc>
          <w:tcPr>
            <w:tcW w:w="1978" w:type="dxa"/>
            <w:shd w:val="clear" w:color="auto" w:fill="C0C0C0"/>
          </w:tcPr>
          <w:p w:rsidR="00E06B73" w:rsidRPr="00D47250" w:rsidRDefault="00E06B73" w:rsidP="00796CF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329" w:type="dxa"/>
            <w:shd w:val="clear" w:color="auto" w:fill="C0C0C0"/>
          </w:tcPr>
          <w:p w:rsidR="00E06B73" w:rsidRPr="00D47250" w:rsidRDefault="00E06B73" w:rsidP="00796CF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欄位名稱</w:t>
            </w:r>
          </w:p>
        </w:tc>
        <w:tc>
          <w:tcPr>
            <w:tcW w:w="3544" w:type="dxa"/>
            <w:shd w:val="clear" w:color="auto" w:fill="C0C0C0"/>
          </w:tcPr>
          <w:p w:rsidR="00E06B73" w:rsidRPr="00D47250" w:rsidRDefault="00E06B73" w:rsidP="00796CF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</w:tr>
      <w:tr w:rsidR="00172E40" w:rsidRPr="00FD0611" w:rsidTr="00796CF5">
        <w:trPr>
          <w:trHeight w:val="375"/>
        </w:trPr>
        <w:tc>
          <w:tcPr>
            <w:tcW w:w="1978" w:type="dxa"/>
            <w:shd w:val="clear" w:color="auto" w:fill="FFFF99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事故者ID</w:t>
            </w:r>
          </w:p>
        </w:tc>
        <w:tc>
          <w:tcPr>
            <w:tcW w:w="2329" w:type="dxa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OCR_ID</w:t>
            </w:r>
          </w:p>
        </w:tc>
        <w:tc>
          <w:tcPr>
            <w:tcW w:w="3544" w:type="dxa"/>
          </w:tcPr>
          <w:p w:rsidR="00172E40" w:rsidRPr="000D6D19" w:rsidRDefault="00C77AE1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7AE1">
              <w:rPr>
                <w:rFonts w:ascii="細明體" w:eastAsia="細明體" w:hAnsi="細明體" w:hint="eastAsia"/>
                <w:sz w:val="20"/>
              </w:rPr>
              <w:t>$理賠申請資料.</w:t>
            </w:r>
            <w:r w:rsidR="00172E40"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事故者ID</w:t>
            </w:r>
          </w:p>
        </w:tc>
      </w:tr>
      <w:tr w:rsidR="00172E40" w:rsidRPr="00FD0611" w:rsidTr="00796CF5">
        <w:trPr>
          <w:trHeight w:val="361"/>
        </w:trPr>
        <w:tc>
          <w:tcPr>
            <w:tcW w:w="1978" w:type="dxa"/>
            <w:shd w:val="clear" w:color="auto" w:fill="FFFF99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事故者姓名</w:t>
            </w:r>
          </w:p>
        </w:tc>
        <w:tc>
          <w:tcPr>
            <w:tcW w:w="2329" w:type="dxa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OCR_NAME</w:t>
            </w:r>
          </w:p>
        </w:tc>
        <w:tc>
          <w:tcPr>
            <w:tcW w:w="3544" w:type="dxa"/>
          </w:tcPr>
          <w:p w:rsidR="00172E40" w:rsidRPr="000D6D19" w:rsidRDefault="00C77AE1" w:rsidP="000B5D7B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7AE1">
              <w:rPr>
                <w:rFonts w:ascii="細明體" w:eastAsia="細明體" w:hAnsi="細明體" w:hint="eastAsia"/>
                <w:sz w:val="20"/>
              </w:rPr>
              <w:t>$理賠申請資料.</w:t>
            </w:r>
            <w:r w:rsidR="00172E40"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事故者姓名</w:t>
            </w:r>
          </w:p>
        </w:tc>
      </w:tr>
      <w:tr w:rsidR="00172E40" w:rsidRPr="00FD0611" w:rsidTr="00796CF5">
        <w:trPr>
          <w:trHeight w:val="361"/>
        </w:trPr>
        <w:tc>
          <w:tcPr>
            <w:tcW w:w="1978" w:type="dxa"/>
            <w:shd w:val="clear" w:color="auto" w:fill="FFFF99"/>
          </w:tcPr>
          <w:p w:rsidR="00172E40" w:rsidRPr="000D6D19" w:rsidRDefault="00172E40" w:rsidP="00796CF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事故日期</w:t>
            </w:r>
          </w:p>
        </w:tc>
        <w:tc>
          <w:tcPr>
            <w:tcW w:w="2329" w:type="dxa"/>
          </w:tcPr>
          <w:p w:rsidR="00172E40" w:rsidRPr="000D6D19" w:rsidRDefault="00172E40" w:rsidP="00796CF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OCR_DATE</w:t>
            </w:r>
          </w:p>
        </w:tc>
        <w:tc>
          <w:tcPr>
            <w:tcW w:w="3544" w:type="dxa"/>
          </w:tcPr>
          <w:p w:rsidR="00172E40" w:rsidRPr="000D6D19" w:rsidRDefault="00C77AE1" w:rsidP="00796CF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77AE1">
              <w:rPr>
                <w:rFonts w:ascii="細明體" w:eastAsia="細明體" w:hAnsi="細明體" w:hint="eastAsia"/>
                <w:sz w:val="20"/>
              </w:rPr>
              <w:t>$理賠申請資料.</w:t>
            </w:r>
            <w:r w:rsidR="00172E40"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事故日期</w:t>
            </w:r>
          </w:p>
        </w:tc>
      </w:tr>
      <w:tr w:rsidR="00172E40" w:rsidRPr="00FD0611" w:rsidTr="00796CF5">
        <w:trPr>
          <w:trHeight w:val="375"/>
        </w:trPr>
        <w:tc>
          <w:tcPr>
            <w:tcW w:w="1978" w:type="dxa"/>
            <w:shd w:val="clear" w:color="auto" w:fill="FFFF99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輸入日期</w:t>
            </w:r>
          </w:p>
        </w:tc>
        <w:tc>
          <w:tcPr>
            <w:tcW w:w="2329" w:type="dxa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INPUT_DATE</w:t>
            </w:r>
          </w:p>
        </w:tc>
        <w:tc>
          <w:tcPr>
            <w:tcW w:w="3544" w:type="dxa"/>
          </w:tcPr>
          <w:p w:rsidR="00172E40" w:rsidRPr="000D6D19" w:rsidRDefault="00C77AE1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7AE1">
              <w:rPr>
                <w:rFonts w:ascii="細明體" w:eastAsia="細明體" w:hAnsi="細明體" w:hint="eastAsia"/>
                <w:sz w:val="20"/>
              </w:rPr>
              <w:t>$理賠申請資料.</w:t>
            </w:r>
            <w:r w:rsidR="00172E40"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輸入日期</w:t>
            </w:r>
          </w:p>
        </w:tc>
      </w:tr>
      <w:tr w:rsidR="00172E40" w:rsidRPr="00FD0611" w:rsidTr="00796CF5">
        <w:trPr>
          <w:trHeight w:val="375"/>
        </w:trPr>
        <w:tc>
          <w:tcPr>
            <w:tcW w:w="1978" w:type="dxa"/>
            <w:shd w:val="clear" w:color="auto" w:fill="FFFF99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送出日期</w:t>
            </w:r>
          </w:p>
        </w:tc>
        <w:tc>
          <w:tcPr>
            <w:tcW w:w="2329" w:type="dxa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SEND_DATE</w:t>
            </w:r>
          </w:p>
        </w:tc>
        <w:tc>
          <w:tcPr>
            <w:tcW w:w="3544" w:type="dxa"/>
          </w:tcPr>
          <w:p w:rsidR="00172E40" w:rsidRPr="000D6D19" w:rsidRDefault="00C77AE1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7AE1">
              <w:rPr>
                <w:rFonts w:ascii="細明體" w:eastAsia="細明體" w:hAnsi="細明體" w:hint="eastAsia"/>
                <w:sz w:val="20"/>
              </w:rPr>
              <w:t>$理賠申請資料.</w:t>
            </w:r>
            <w:r w:rsidR="00172E40"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送出日期</w:t>
            </w:r>
          </w:p>
        </w:tc>
      </w:tr>
      <w:tr w:rsidR="00172E40" w:rsidRPr="00FD0611" w:rsidTr="00796CF5">
        <w:trPr>
          <w:trHeight w:val="375"/>
        </w:trPr>
        <w:tc>
          <w:tcPr>
            <w:tcW w:w="1978" w:type="dxa"/>
            <w:shd w:val="clear" w:color="auto" w:fill="FFFF99"/>
          </w:tcPr>
          <w:p w:rsidR="00172E40" w:rsidRPr="000D6D19" w:rsidRDefault="00172E40" w:rsidP="002D1F8C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申請進度</w:t>
            </w:r>
          </w:p>
        </w:tc>
        <w:tc>
          <w:tcPr>
            <w:tcW w:w="2329" w:type="dxa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APLY_STS</w:t>
            </w:r>
          </w:p>
        </w:tc>
        <w:tc>
          <w:tcPr>
            <w:tcW w:w="3544" w:type="dxa"/>
          </w:tcPr>
          <w:p w:rsidR="00172E40" w:rsidRPr="000D6D19" w:rsidRDefault="00C77AE1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7AE1">
              <w:rPr>
                <w:rFonts w:ascii="細明體" w:eastAsia="細明體" w:hAnsi="細明體" w:hint="eastAsia"/>
                <w:sz w:val="20"/>
              </w:rPr>
              <w:t>$理賠申請資料.</w:t>
            </w:r>
            <w:r w:rsidR="00172E40"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申請進度</w:t>
            </w:r>
            <w:r w:rsidR="003F4E53">
              <w:rPr>
                <w:rFonts w:ascii="細明體" w:eastAsia="細明體" w:hAnsi="細明體" w:cs="Courier New" w:hint="eastAsia"/>
                <w:sz w:val="20"/>
                <w:szCs w:val="20"/>
              </w:rPr>
              <w:t>(APLY_STS_CODE)</w:t>
            </w:r>
          </w:p>
        </w:tc>
      </w:tr>
      <w:tr w:rsidR="00172E40" w:rsidRPr="00F74218" w:rsidTr="00796CF5">
        <w:trPr>
          <w:trHeight w:val="375"/>
        </w:trPr>
        <w:tc>
          <w:tcPr>
            <w:tcW w:w="1978" w:type="dxa"/>
            <w:shd w:val="clear" w:color="auto" w:fill="FFFF99"/>
          </w:tcPr>
          <w:p w:rsidR="00172E40" w:rsidRDefault="00172E40" w:rsidP="00796CF5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代號</w:t>
            </w:r>
          </w:p>
        </w:tc>
        <w:tc>
          <w:tcPr>
            <w:tcW w:w="2329" w:type="dxa"/>
          </w:tcPr>
          <w:p w:rsidR="00172E40" w:rsidRPr="003D2215" w:rsidRDefault="00172E40" w:rsidP="00796CF5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</w:tc>
        <w:tc>
          <w:tcPr>
            <w:tcW w:w="3544" w:type="dxa"/>
          </w:tcPr>
          <w:p w:rsidR="00172E40" w:rsidRPr="00CA2746" w:rsidRDefault="00172E40" w:rsidP="00796CF5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ERR_CODE</w:t>
            </w:r>
          </w:p>
        </w:tc>
      </w:tr>
      <w:tr w:rsidR="00172E40" w:rsidRPr="00F74218" w:rsidTr="00796CF5">
        <w:trPr>
          <w:trHeight w:val="375"/>
        </w:trPr>
        <w:tc>
          <w:tcPr>
            <w:tcW w:w="1978" w:type="dxa"/>
            <w:shd w:val="clear" w:color="auto" w:fill="FFFF99"/>
          </w:tcPr>
          <w:p w:rsidR="00172E40" w:rsidRDefault="00172E40" w:rsidP="00796CF5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訊息</w:t>
            </w:r>
          </w:p>
        </w:tc>
        <w:tc>
          <w:tcPr>
            <w:tcW w:w="2329" w:type="dxa"/>
          </w:tcPr>
          <w:p w:rsidR="00172E40" w:rsidRDefault="00172E40" w:rsidP="00796CF5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  <w:tc>
          <w:tcPr>
            <w:tcW w:w="3544" w:type="dxa"/>
          </w:tcPr>
          <w:p w:rsidR="00172E40" w:rsidRPr="00CA2746" w:rsidRDefault="00172E40" w:rsidP="00796CF5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ERR_MSG</w:t>
            </w:r>
          </w:p>
        </w:tc>
      </w:tr>
    </w:tbl>
    <w:p w:rsidR="00FE37B7" w:rsidRDefault="00E06B73" w:rsidP="00D6451B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TURN</w:t>
      </w:r>
    </w:p>
    <w:p w:rsidR="00692FED" w:rsidRDefault="00692FED" w:rsidP="00692FE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692FED" w:rsidRDefault="00692FED" w:rsidP="00692FE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862DF4" w:rsidRDefault="00862DF4" w:rsidP="00692FE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205"/>
      </w:tblGrid>
      <w:tr w:rsidR="00692FED" w:rsidRPr="00D37E3B" w:rsidTr="00C134D4">
        <w:tc>
          <w:tcPr>
            <w:tcW w:w="1080" w:type="dxa"/>
            <w:gridSpan w:val="2"/>
          </w:tcPr>
          <w:p w:rsidR="00692FED" w:rsidRPr="00D37E3B" w:rsidRDefault="00692FED" w:rsidP="00796CF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Method</w:t>
            </w:r>
          </w:p>
        </w:tc>
        <w:tc>
          <w:tcPr>
            <w:tcW w:w="8985" w:type="dxa"/>
            <w:gridSpan w:val="3"/>
          </w:tcPr>
          <w:p w:rsidR="00692FED" w:rsidRPr="00001D14" w:rsidRDefault="00853B67" w:rsidP="00796CF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oDelete</w:t>
            </w:r>
          </w:p>
        </w:tc>
      </w:tr>
      <w:tr w:rsidR="00692FED" w:rsidRPr="00D37E3B" w:rsidTr="00C134D4">
        <w:tc>
          <w:tcPr>
            <w:tcW w:w="1080" w:type="dxa"/>
            <w:gridSpan w:val="2"/>
          </w:tcPr>
          <w:p w:rsidR="00692FED" w:rsidRPr="00D37E3B" w:rsidRDefault="00692FED" w:rsidP="00796CF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功能說明</w:t>
            </w:r>
          </w:p>
        </w:tc>
        <w:tc>
          <w:tcPr>
            <w:tcW w:w="8985" w:type="dxa"/>
            <w:gridSpan w:val="3"/>
          </w:tcPr>
          <w:p w:rsidR="00692FED" w:rsidRPr="00001D14" w:rsidRDefault="001B44FD" w:rsidP="00796CF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刪除MI申請資料</w:t>
            </w:r>
          </w:p>
        </w:tc>
      </w:tr>
      <w:tr w:rsidR="00692FED" w:rsidRPr="00D37E3B" w:rsidTr="00C134D4">
        <w:tc>
          <w:tcPr>
            <w:tcW w:w="10065" w:type="dxa"/>
            <w:gridSpan w:val="5"/>
          </w:tcPr>
          <w:p w:rsidR="00692FED" w:rsidRPr="00D37E3B" w:rsidRDefault="00692FED" w:rsidP="00796CF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入參數</w:t>
            </w:r>
          </w:p>
        </w:tc>
      </w:tr>
      <w:tr w:rsidR="00692FED" w:rsidRPr="00D37E3B" w:rsidTr="00C134D4">
        <w:tc>
          <w:tcPr>
            <w:tcW w:w="720" w:type="dxa"/>
          </w:tcPr>
          <w:p w:rsidR="00692FED" w:rsidRPr="00D37E3B" w:rsidRDefault="00692FED" w:rsidP="00796CF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692FED" w:rsidRPr="00D37E3B" w:rsidRDefault="00692FED" w:rsidP="00796CF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692FED" w:rsidRPr="00D37E3B" w:rsidRDefault="00692FED" w:rsidP="00796CF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格式</w:t>
            </w:r>
          </w:p>
        </w:tc>
        <w:tc>
          <w:tcPr>
            <w:tcW w:w="5205" w:type="dxa"/>
          </w:tcPr>
          <w:p w:rsidR="00692FED" w:rsidRPr="00D37E3B" w:rsidRDefault="00692FED" w:rsidP="00796CF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說明(檢查規則)</w:t>
            </w:r>
          </w:p>
        </w:tc>
      </w:tr>
      <w:tr w:rsidR="00692FED" w:rsidRPr="007E6655" w:rsidTr="00C134D4">
        <w:tc>
          <w:tcPr>
            <w:tcW w:w="720" w:type="dxa"/>
            <w:vAlign w:val="center"/>
          </w:tcPr>
          <w:p w:rsidR="00692FED" w:rsidRPr="00D37E3B" w:rsidRDefault="00692FED" w:rsidP="00CE4FE9">
            <w:pPr>
              <w:numPr>
                <w:ilvl w:val="0"/>
                <w:numId w:val="40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692FED" w:rsidRPr="00D37E3B" w:rsidRDefault="00CE4FE9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事故者</w:t>
            </w:r>
            <w:r w:rsidR="00692FED">
              <w:rPr>
                <w:rFonts w:ascii="細明體" w:eastAsia="細明體" w:hAnsi="細明體" w:cs="Arial" w:hint="eastAsia"/>
                <w:sz w:val="20"/>
                <w:szCs w:val="20"/>
              </w:rPr>
              <w:t>ID</w:t>
            </w:r>
          </w:p>
        </w:tc>
        <w:tc>
          <w:tcPr>
            <w:tcW w:w="1800" w:type="dxa"/>
            <w:vAlign w:val="center"/>
          </w:tcPr>
          <w:p w:rsidR="00692FED" w:rsidRPr="00D37E3B" w:rsidRDefault="00692FED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692FED" w:rsidRPr="007E6655" w:rsidRDefault="00692FED" w:rsidP="00796CF5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692FED" w:rsidRPr="007E6655" w:rsidTr="00C134D4">
        <w:tc>
          <w:tcPr>
            <w:tcW w:w="720" w:type="dxa"/>
            <w:vAlign w:val="center"/>
          </w:tcPr>
          <w:p w:rsidR="00692FED" w:rsidRPr="00D37E3B" w:rsidRDefault="00692FED" w:rsidP="00CE4FE9">
            <w:pPr>
              <w:numPr>
                <w:ilvl w:val="0"/>
                <w:numId w:val="40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692FED" w:rsidRDefault="00CE4FE9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事故</w:t>
            </w:r>
            <w:r w:rsidR="005962A8">
              <w:rPr>
                <w:rFonts w:ascii="細明體" w:eastAsia="細明體" w:hAnsi="細明體" w:cs="Arial" w:hint="eastAsia"/>
                <w:sz w:val="20"/>
                <w:szCs w:val="20"/>
              </w:rPr>
              <w:t>日期</w:t>
            </w:r>
          </w:p>
        </w:tc>
        <w:tc>
          <w:tcPr>
            <w:tcW w:w="1800" w:type="dxa"/>
            <w:vAlign w:val="center"/>
          </w:tcPr>
          <w:p w:rsidR="00692FED" w:rsidRDefault="00692FED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692FED" w:rsidRPr="007E6655" w:rsidRDefault="00692FED" w:rsidP="00796CF5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5962A8" w:rsidRPr="007E6655" w:rsidTr="00C134D4">
        <w:tc>
          <w:tcPr>
            <w:tcW w:w="720" w:type="dxa"/>
            <w:vAlign w:val="center"/>
          </w:tcPr>
          <w:p w:rsidR="005962A8" w:rsidRPr="00D37E3B" w:rsidRDefault="005962A8" w:rsidP="00CE4FE9">
            <w:pPr>
              <w:numPr>
                <w:ilvl w:val="0"/>
                <w:numId w:val="40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5962A8" w:rsidRDefault="005962A8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受理日期</w:t>
            </w:r>
          </w:p>
        </w:tc>
        <w:tc>
          <w:tcPr>
            <w:tcW w:w="1800" w:type="dxa"/>
            <w:vAlign w:val="center"/>
          </w:tcPr>
          <w:p w:rsidR="005962A8" w:rsidRDefault="005962A8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5962A8" w:rsidRPr="007E6655" w:rsidRDefault="005962A8" w:rsidP="00796CF5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5962A8" w:rsidRPr="007E6655" w:rsidTr="00C134D4">
        <w:tc>
          <w:tcPr>
            <w:tcW w:w="720" w:type="dxa"/>
            <w:vAlign w:val="center"/>
          </w:tcPr>
          <w:p w:rsidR="005962A8" w:rsidRPr="00D37E3B" w:rsidRDefault="005962A8" w:rsidP="00CE4FE9">
            <w:pPr>
              <w:numPr>
                <w:ilvl w:val="0"/>
                <w:numId w:val="40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5962A8" w:rsidRDefault="009B6739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登入者ID</w:t>
            </w:r>
          </w:p>
        </w:tc>
        <w:tc>
          <w:tcPr>
            <w:tcW w:w="1800" w:type="dxa"/>
            <w:vAlign w:val="center"/>
          </w:tcPr>
          <w:p w:rsidR="005962A8" w:rsidRDefault="005962A8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5962A8" w:rsidRPr="007E6655" w:rsidRDefault="005962A8" w:rsidP="00796CF5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692FED" w:rsidRPr="00D37E3B" w:rsidTr="00C134D4">
        <w:tc>
          <w:tcPr>
            <w:tcW w:w="10065" w:type="dxa"/>
            <w:gridSpan w:val="5"/>
          </w:tcPr>
          <w:p w:rsidR="00692FED" w:rsidRPr="00D37E3B" w:rsidRDefault="00692FED" w:rsidP="00796CF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出參數</w:t>
            </w:r>
          </w:p>
        </w:tc>
      </w:tr>
      <w:tr w:rsidR="00692FED" w:rsidRPr="00D37E3B" w:rsidTr="00C134D4">
        <w:tc>
          <w:tcPr>
            <w:tcW w:w="720" w:type="dxa"/>
            <w:vAlign w:val="center"/>
          </w:tcPr>
          <w:p w:rsidR="00692FED" w:rsidRPr="00D37E3B" w:rsidRDefault="00692FED" w:rsidP="00796CF5">
            <w:pPr>
              <w:numPr>
                <w:ilvl w:val="0"/>
                <w:numId w:val="38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692FED" w:rsidRPr="00D37E3B" w:rsidRDefault="00692FED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692FED" w:rsidRPr="00D37E3B" w:rsidRDefault="00692FED" w:rsidP="0081391D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JSON 字串</w:t>
            </w:r>
          </w:p>
        </w:tc>
        <w:tc>
          <w:tcPr>
            <w:tcW w:w="5205" w:type="dxa"/>
            <w:vAlign w:val="center"/>
          </w:tcPr>
          <w:p w:rsidR="00692FED" w:rsidRPr="00274200" w:rsidRDefault="00692FED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  <w:p w:rsidR="00692FED" w:rsidRPr="00D37E3B" w:rsidRDefault="00692FED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</w:tr>
    </w:tbl>
    <w:p w:rsidR="00D161E7" w:rsidRDefault="00D161E7" w:rsidP="00D161E7">
      <w:pPr>
        <w:pStyle w:val="Tabletext"/>
        <w:keepLines w:val="0"/>
        <w:numPr>
          <w:ilvl w:val="1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D161E7" w:rsidRPr="008E5E92" w:rsidRDefault="00D161E7" w:rsidP="00D161E7">
      <w:pPr>
        <w:pStyle w:val="Tabletext"/>
        <w:keepLines w:val="0"/>
        <w:numPr>
          <w:ilvl w:val="2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</w:t>
      </w:r>
      <w:r w:rsidR="005934EB">
        <w:rPr>
          <w:rFonts w:ascii="細明體" w:eastAsia="細明體" w:hAnsi="細明體" w:cs="Arial" w:hint="eastAsia"/>
          <w:lang w:eastAsia="zh-TW"/>
        </w:rPr>
        <w:t>事故</w:t>
      </w:r>
      <w:r>
        <w:rPr>
          <w:rFonts w:ascii="細明體" w:eastAsia="細明體" w:hAnsi="細明體" w:cs="Arial" w:hint="eastAsia"/>
          <w:lang w:eastAsia="zh-TW"/>
        </w:rPr>
        <w:t>者ID為空值or空白，</w:t>
      </w:r>
    </w:p>
    <w:p w:rsidR="00D161E7" w:rsidRDefault="00D161E7" w:rsidP="00D161E7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D161E7" w:rsidRDefault="00D161E7" w:rsidP="00D161E7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</w:t>
      </w:r>
      <w:r w:rsidR="006C07C0">
        <w:rPr>
          <w:rFonts w:ascii="細明體" w:eastAsia="細明體" w:hAnsi="細明體" w:cs="Arial" w:hint="eastAsia"/>
          <w:lang w:eastAsia="zh-TW"/>
        </w:rPr>
        <w:t>事故者ID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8570BF" w:rsidRPr="008E5E92" w:rsidRDefault="008570BF" w:rsidP="008570BF">
      <w:pPr>
        <w:pStyle w:val="Tabletext"/>
        <w:keepLines w:val="0"/>
        <w:numPr>
          <w:ilvl w:val="2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事故</w:t>
      </w:r>
      <w:r w:rsidR="004C7D5F">
        <w:rPr>
          <w:rFonts w:ascii="細明體" w:eastAsia="細明體" w:hAnsi="細明體" w:cs="Arial" w:hint="eastAsia"/>
          <w:lang w:eastAsia="zh-TW"/>
        </w:rPr>
        <w:t>日期</w:t>
      </w:r>
      <w:r>
        <w:rPr>
          <w:rFonts w:ascii="細明體" w:eastAsia="細明體" w:hAnsi="細明體" w:cs="Arial" w:hint="eastAsia"/>
          <w:lang w:eastAsia="zh-TW"/>
        </w:rPr>
        <w:t>為空值or空白，</w:t>
      </w:r>
    </w:p>
    <w:p w:rsidR="008570BF" w:rsidRDefault="008570BF" w:rsidP="008570BF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8570BF" w:rsidRDefault="008570BF" w:rsidP="000D7468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</w:t>
      </w:r>
      <w:r w:rsidR="006C07C0">
        <w:rPr>
          <w:rFonts w:ascii="細明體" w:eastAsia="細明體" w:hAnsi="細明體" w:cs="Arial" w:hint="eastAsia"/>
          <w:lang w:eastAsia="zh-TW"/>
        </w:rPr>
        <w:t>事故日期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8570BF" w:rsidRPr="008E5E92" w:rsidRDefault="008570BF" w:rsidP="008570BF">
      <w:pPr>
        <w:pStyle w:val="Tabletext"/>
        <w:keepLines w:val="0"/>
        <w:numPr>
          <w:ilvl w:val="2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</w:t>
      </w:r>
      <w:r w:rsidR="004C7D5F">
        <w:rPr>
          <w:rFonts w:ascii="細明體" w:eastAsia="細明體" w:hAnsi="細明體" w:cs="Arial" w:hint="eastAsia"/>
          <w:lang w:eastAsia="zh-TW"/>
        </w:rPr>
        <w:t>受理日期</w:t>
      </w:r>
      <w:r>
        <w:rPr>
          <w:rFonts w:ascii="細明體" w:eastAsia="細明體" w:hAnsi="細明體" w:cs="Arial" w:hint="eastAsia"/>
          <w:lang w:eastAsia="zh-TW"/>
        </w:rPr>
        <w:t>為空值or空白，</w:t>
      </w:r>
    </w:p>
    <w:p w:rsidR="008570BF" w:rsidRDefault="008570BF" w:rsidP="008570BF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8570BF" w:rsidRDefault="008570BF" w:rsidP="000D7468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</w:t>
      </w:r>
      <w:r w:rsidR="006C07C0">
        <w:rPr>
          <w:rFonts w:ascii="細明體" w:eastAsia="細明體" w:hAnsi="細明體" w:cs="Arial" w:hint="eastAsia"/>
          <w:lang w:eastAsia="zh-TW"/>
        </w:rPr>
        <w:t>受理日期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8570BF" w:rsidRPr="008E5E92" w:rsidRDefault="008570BF" w:rsidP="008570BF">
      <w:pPr>
        <w:pStyle w:val="Tabletext"/>
        <w:keepLines w:val="0"/>
        <w:numPr>
          <w:ilvl w:val="2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</w:t>
      </w:r>
      <w:r w:rsidR="004C7D5F">
        <w:rPr>
          <w:rFonts w:ascii="細明體" w:eastAsia="細明體" w:hAnsi="細明體" w:cs="Arial" w:hint="eastAsia"/>
          <w:lang w:eastAsia="zh-TW"/>
        </w:rPr>
        <w:t>登入</w:t>
      </w:r>
      <w:r>
        <w:rPr>
          <w:rFonts w:ascii="細明體" w:eastAsia="細明體" w:hAnsi="細明體" w:cs="Arial" w:hint="eastAsia"/>
          <w:lang w:eastAsia="zh-TW"/>
        </w:rPr>
        <w:t>者ID為空值or空白，</w:t>
      </w:r>
    </w:p>
    <w:p w:rsidR="008570BF" w:rsidRDefault="008570BF" w:rsidP="008570BF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8570BF" w:rsidRDefault="008570BF" w:rsidP="000D7468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</w:t>
      </w:r>
      <w:r w:rsidR="006C07C0">
        <w:rPr>
          <w:rFonts w:ascii="細明體" w:eastAsia="細明體" w:hAnsi="細明體" w:cs="Arial" w:hint="eastAsia"/>
          <w:lang w:eastAsia="zh-TW"/>
        </w:rPr>
        <w:t>登入者ID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D161E7" w:rsidRDefault="00D161E7" w:rsidP="00D161E7">
      <w:pPr>
        <w:pStyle w:val="Tabletext"/>
        <w:keepLines w:val="0"/>
        <w:numPr>
          <w:ilvl w:val="1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D161E7" w:rsidRDefault="00D161E7" w:rsidP="00D161E7">
      <w:pPr>
        <w:pStyle w:val="Tabletext"/>
        <w:keepLines w:val="0"/>
        <w:numPr>
          <w:ilvl w:val="2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出參數清空。</w:t>
      </w:r>
    </w:p>
    <w:p w:rsidR="00D56705" w:rsidRDefault="00D56705" w:rsidP="00D56705">
      <w:pPr>
        <w:pStyle w:val="Tabletext"/>
        <w:keepLines w:val="0"/>
        <w:numPr>
          <w:ilvl w:val="2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D56705" w:rsidRDefault="00D56705" w:rsidP="00D56705">
      <w:pPr>
        <w:pStyle w:val="Tabletext"/>
        <w:keepLines w:val="0"/>
        <w:numPr>
          <w:ilvl w:val="2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ERR_CODE = 空白</w:t>
      </w:r>
    </w:p>
    <w:p w:rsidR="002E2D05" w:rsidRDefault="00323BFD" w:rsidP="002E2D05">
      <w:pPr>
        <w:pStyle w:val="Tabletext"/>
        <w:keepLines w:val="0"/>
        <w:numPr>
          <w:ilvl w:val="1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MI案件</w:t>
      </w:r>
      <w:r w:rsidR="00CA4866">
        <w:rPr>
          <w:rFonts w:ascii="細明體" w:eastAsia="細明體" w:hAnsi="細明體" w:hint="eastAsia"/>
          <w:kern w:val="2"/>
          <w:lang w:eastAsia="zh-TW"/>
        </w:rPr>
        <w:t>：</w:t>
      </w:r>
    </w:p>
    <w:p w:rsidR="00CA4866" w:rsidRDefault="00CA4866" w:rsidP="00CA4866">
      <w:pPr>
        <w:pStyle w:val="Tabletext"/>
        <w:keepLines w:val="0"/>
        <w:numPr>
          <w:ilvl w:val="2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="009A6B17" w:rsidRPr="00BA3F6C">
        <w:rPr>
          <w:rFonts w:ascii="細明體" w:eastAsia="細明體" w:hAnsi="細明體"/>
          <w:kern w:val="2"/>
          <w:lang w:eastAsia="zh-TW"/>
        </w:rPr>
        <w:t>AAA4_0200_mod</w:t>
      </w:r>
      <w:r w:rsidR="009A6B17">
        <w:rPr>
          <w:rFonts w:ascii="細明體" w:eastAsia="細明體" w:hAnsi="細明體" w:hint="eastAsia"/>
          <w:kern w:val="2"/>
          <w:lang w:eastAsia="zh-TW"/>
        </w:rPr>
        <w:t>.</w:t>
      </w:r>
      <w:r w:rsidR="00B0743E" w:rsidRPr="009B463B">
        <w:rPr>
          <w:rFonts w:ascii="細明體" w:eastAsia="細明體" w:hAnsi="細明體"/>
          <w:kern w:val="2"/>
          <w:lang w:eastAsia="zh-TW"/>
        </w:rPr>
        <w:t>doDelete</w:t>
      </w:r>
      <w:r w:rsidR="009A6B17" w:rsidRPr="0077025C">
        <w:rPr>
          <w:rFonts w:ascii="細明體" w:eastAsia="細明體" w:hAnsi="細明體" w:hint="eastAsia"/>
          <w:kern w:val="2"/>
          <w:lang w:eastAsia="zh-TW"/>
        </w:rPr>
        <w:t>()</w:t>
      </w:r>
      <w:r w:rsidR="009B463B">
        <w:rPr>
          <w:rFonts w:ascii="細明體" w:eastAsia="細明體" w:hAnsi="細明體" w:hint="eastAsia"/>
          <w:kern w:val="2"/>
          <w:lang w:eastAsia="zh-TW"/>
        </w:rPr>
        <w:t>，</w:t>
      </w:r>
      <w:r w:rsidR="00B126BC">
        <w:rPr>
          <w:rFonts w:ascii="細明體" w:eastAsia="細明體" w:hAnsi="細明體" w:hint="eastAsia"/>
          <w:kern w:val="2"/>
          <w:lang w:eastAsia="zh-TW"/>
        </w:rPr>
        <w:t>傳入參數：</w:t>
      </w:r>
    </w:p>
    <w:p w:rsidR="00B126BC" w:rsidRPr="00B95DFA" w:rsidRDefault="00B95DFA" w:rsidP="00B95DFA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傳入.</w:t>
      </w:r>
      <w:r w:rsidRPr="00B95DFA">
        <w:rPr>
          <w:rFonts w:ascii="細明體" w:eastAsia="細明體" w:hAnsi="細明體" w:cs="Arial" w:hint="eastAsia"/>
        </w:rPr>
        <w:t>事故者</w:t>
      </w:r>
      <w:r w:rsidRPr="00B95DFA">
        <w:rPr>
          <w:rFonts w:ascii="細明體" w:eastAsia="細明體" w:hAnsi="細明體" w:cs="Arial" w:hint="eastAsia"/>
          <w:lang w:eastAsia="zh-TW"/>
        </w:rPr>
        <w:t>ID</w:t>
      </w:r>
    </w:p>
    <w:p w:rsidR="00B95DFA" w:rsidRPr="00B95DFA" w:rsidRDefault="00B95DFA" w:rsidP="00B126BC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傳入.</w:t>
      </w:r>
      <w:r>
        <w:rPr>
          <w:rFonts w:ascii="細明體" w:eastAsia="細明體" w:hAnsi="細明體" w:cs="Arial" w:hint="eastAsia"/>
        </w:rPr>
        <w:t>事故日期</w:t>
      </w:r>
    </w:p>
    <w:p w:rsidR="00B95DFA" w:rsidRDefault="00B95DFA" w:rsidP="00B95DFA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傳入.</w:t>
      </w:r>
      <w:r>
        <w:rPr>
          <w:rFonts w:ascii="細明體" w:eastAsia="細明體" w:hAnsi="細明體" w:cs="Arial" w:hint="eastAsia"/>
        </w:rPr>
        <w:t>受理日期</w:t>
      </w:r>
    </w:p>
    <w:p w:rsidR="00B95DFA" w:rsidRDefault="00B95DFA" w:rsidP="00B95DFA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傳入.</w:t>
      </w:r>
      <w:r>
        <w:rPr>
          <w:rFonts w:ascii="細明體" w:eastAsia="細明體" w:hAnsi="細明體" w:cs="Arial" w:hint="eastAsia"/>
        </w:rPr>
        <w:t>登入者</w:t>
      </w:r>
      <w:r>
        <w:rPr>
          <w:rFonts w:ascii="細明體" w:eastAsia="細明體" w:hAnsi="細明體" w:cs="Arial" w:hint="eastAsia"/>
          <w:lang w:eastAsia="zh-TW"/>
        </w:rPr>
        <w:t>ID</w:t>
      </w:r>
    </w:p>
    <w:p w:rsidR="00B95DFA" w:rsidRDefault="00DC17AE" w:rsidP="00DC17AE">
      <w:pPr>
        <w:pStyle w:val="Tabletext"/>
        <w:keepLines w:val="0"/>
        <w:numPr>
          <w:ilvl w:val="2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過程有拋錯：</w:t>
      </w:r>
    </w:p>
    <w:p w:rsidR="00DC17AE" w:rsidRDefault="00DC17AE" w:rsidP="00DC17AE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ERR_CO</w:t>
      </w:r>
      <w:r w:rsidR="00F82696">
        <w:rPr>
          <w:rFonts w:ascii="細明體" w:eastAsia="細明體" w:hAnsi="細明體" w:hint="eastAsia"/>
          <w:kern w:val="2"/>
          <w:lang w:eastAsia="zh-TW"/>
        </w:rPr>
        <w:t>DE =</w:t>
      </w:r>
      <w:r>
        <w:rPr>
          <w:rFonts w:ascii="細明體" w:eastAsia="細明體" w:hAnsi="細明體"/>
          <w:kern w:val="2"/>
          <w:lang w:eastAsia="zh-TW"/>
        </w:rPr>
        <w:t>‘</w:t>
      </w:r>
      <w:r w:rsidR="00F82696">
        <w:rPr>
          <w:rFonts w:ascii="細明體" w:eastAsia="細明體" w:hAnsi="細明體" w:hint="eastAsia"/>
          <w:kern w:val="2"/>
          <w:lang w:eastAsia="zh-TW"/>
        </w:rPr>
        <w:t>3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DC17AE" w:rsidRDefault="00DC17AE" w:rsidP="00DC17AE">
      <w:pPr>
        <w:pStyle w:val="Tabletext"/>
        <w:keepLines w:val="0"/>
        <w:numPr>
          <w:ilvl w:val="3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896393">
        <w:rPr>
          <w:rFonts w:ascii="細明體" w:eastAsia="細明體" w:hAnsi="細明體" w:cs="Arial" w:hint="eastAsia"/>
          <w:lang w:eastAsia="zh-TW"/>
        </w:rPr>
        <w:t>刪除</w:t>
      </w:r>
      <w:r w:rsidR="006A4FF6">
        <w:rPr>
          <w:rFonts w:ascii="細明體" w:eastAsia="細明體" w:hAnsi="細明體" w:cs="Arial" w:hint="eastAsia"/>
          <w:lang w:eastAsia="zh-TW"/>
        </w:rPr>
        <w:t>案件發生異常：</w:t>
      </w:r>
      <w:r>
        <w:rPr>
          <w:rFonts w:ascii="細明體" w:eastAsia="細明體" w:hAnsi="細明體"/>
          <w:kern w:val="2"/>
          <w:lang w:eastAsia="zh-TW"/>
        </w:rPr>
        <w:t>’</w:t>
      </w:r>
      <w:r w:rsidR="00600CB9">
        <w:rPr>
          <w:rFonts w:ascii="細明體" w:eastAsia="細明體" w:hAnsi="細明體" w:hint="eastAsia"/>
          <w:kern w:val="2"/>
          <w:lang w:eastAsia="zh-TW"/>
        </w:rPr>
        <w:t>+ Exception</w:t>
      </w:r>
    </w:p>
    <w:p w:rsidR="00067F02" w:rsidRDefault="00067F02" w:rsidP="007C1841">
      <w:pPr>
        <w:pStyle w:val="Tabletext"/>
        <w:keepLines w:val="0"/>
        <w:numPr>
          <w:ilvl w:val="1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設定回傳之JSON字串</w:t>
      </w:r>
    </w:p>
    <w:p w:rsidR="007C1841" w:rsidRDefault="007C1841" w:rsidP="007C1841">
      <w:pPr>
        <w:pStyle w:val="Tabletext"/>
        <w:keepLines w:val="0"/>
        <w:numPr>
          <w:ilvl w:val="1"/>
          <w:numId w:val="4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TURN</w:t>
      </w:r>
    </w:p>
    <w:p w:rsidR="00692FED" w:rsidRPr="0035215F" w:rsidRDefault="00692FED" w:rsidP="00692FE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692FED" w:rsidRPr="0035215F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A6E5A" w:rsidRDefault="00FA6E5A" w:rsidP="002F1E48">
      <w:r>
        <w:separator/>
      </w:r>
    </w:p>
  </w:endnote>
  <w:endnote w:type="continuationSeparator" w:id="0">
    <w:p w:rsidR="00FA6E5A" w:rsidRDefault="00FA6E5A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A6E5A" w:rsidRDefault="00FA6E5A" w:rsidP="002F1E48">
      <w:r>
        <w:separator/>
      </w:r>
    </w:p>
  </w:footnote>
  <w:footnote w:type="continuationSeparator" w:id="0">
    <w:p w:rsidR="00FA6E5A" w:rsidRDefault="00FA6E5A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45674FA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5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4930031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14C1ADD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2A913DDD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4C825B8A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1963921"/>
    <w:multiLevelType w:val="hybridMultilevel"/>
    <w:tmpl w:val="7FC65A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E5418BA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644C0110"/>
    <w:multiLevelType w:val="multilevel"/>
    <w:tmpl w:val="0409001D"/>
    <w:numStyleLink w:val="1"/>
  </w:abstractNum>
  <w:abstractNum w:abstractNumId="31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6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8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9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29"/>
  </w:num>
  <w:num w:numId="3">
    <w:abstractNumId w:val="4"/>
  </w:num>
  <w:num w:numId="4">
    <w:abstractNumId w:val="35"/>
  </w:num>
  <w:num w:numId="5">
    <w:abstractNumId w:val="37"/>
  </w:num>
  <w:num w:numId="6">
    <w:abstractNumId w:val="25"/>
  </w:num>
  <w:num w:numId="7">
    <w:abstractNumId w:val="10"/>
  </w:num>
  <w:num w:numId="8">
    <w:abstractNumId w:val="9"/>
  </w:num>
  <w:num w:numId="9">
    <w:abstractNumId w:val="32"/>
  </w:num>
  <w:num w:numId="10">
    <w:abstractNumId w:val="16"/>
  </w:num>
  <w:num w:numId="11">
    <w:abstractNumId w:val="31"/>
  </w:num>
  <w:num w:numId="12">
    <w:abstractNumId w:val="38"/>
  </w:num>
  <w:num w:numId="13">
    <w:abstractNumId w:val="19"/>
  </w:num>
  <w:num w:numId="14">
    <w:abstractNumId w:val="22"/>
  </w:num>
  <w:num w:numId="15">
    <w:abstractNumId w:val="26"/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</w:num>
  <w:num w:numId="18">
    <w:abstractNumId w:val="3"/>
  </w:num>
  <w:num w:numId="19">
    <w:abstractNumId w:val="27"/>
  </w:num>
  <w:num w:numId="20">
    <w:abstractNumId w:val="34"/>
  </w:num>
  <w:num w:numId="21">
    <w:abstractNumId w:val="39"/>
  </w:num>
  <w:num w:numId="22">
    <w:abstractNumId w:val="15"/>
  </w:num>
  <w:num w:numId="23">
    <w:abstractNumId w:val="36"/>
  </w:num>
  <w:num w:numId="24">
    <w:abstractNumId w:val="17"/>
  </w:num>
  <w:num w:numId="25">
    <w:abstractNumId w:val="8"/>
  </w:num>
  <w:num w:numId="26">
    <w:abstractNumId w:val="20"/>
  </w:num>
  <w:num w:numId="2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</w:num>
  <w:num w:numId="30">
    <w:abstractNumId w:val="13"/>
  </w:num>
  <w:num w:numId="31">
    <w:abstractNumId w:val="0"/>
  </w:num>
  <w:num w:numId="32">
    <w:abstractNumId w:val="33"/>
  </w:num>
  <w:num w:numId="33">
    <w:abstractNumId w:val="5"/>
  </w:num>
  <w:num w:numId="34">
    <w:abstractNumId w:val="21"/>
  </w:num>
  <w:num w:numId="35">
    <w:abstractNumId w:val="14"/>
  </w:num>
  <w:num w:numId="36">
    <w:abstractNumId w:val="11"/>
  </w:num>
  <w:num w:numId="37">
    <w:abstractNumId w:val="18"/>
  </w:num>
  <w:num w:numId="38">
    <w:abstractNumId w:val="23"/>
  </w:num>
  <w:num w:numId="39">
    <w:abstractNumId w:val="28"/>
  </w:num>
  <w:num w:numId="40">
    <w:abstractNumId w:val="6"/>
  </w:num>
  <w:num w:numId="4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974"/>
    <w:rsid w:val="00001CDB"/>
    <w:rsid w:val="0000348C"/>
    <w:rsid w:val="000066EA"/>
    <w:rsid w:val="00006831"/>
    <w:rsid w:val="000071D8"/>
    <w:rsid w:val="0001578C"/>
    <w:rsid w:val="0001587C"/>
    <w:rsid w:val="00015B82"/>
    <w:rsid w:val="00016D2E"/>
    <w:rsid w:val="0001753B"/>
    <w:rsid w:val="00020CAC"/>
    <w:rsid w:val="00025BD9"/>
    <w:rsid w:val="00031ADB"/>
    <w:rsid w:val="00032759"/>
    <w:rsid w:val="00032E12"/>
    <w:rsid w:val="00034384"/>
    <w:rsid w:val="000343D5"/>
    <w:rsid w:val="00035495"/>
    <w:rsid w:val="000427AF"/>
    <w:rsid w:val="000506A5"/>
    <w:rsid w:val="00051D15"/>
    <w:rsid w:val="000552FC"/>
    <w:rsid w:val="00055FF1"/>
    <w:rsid w:val="00056CC1"/>
    <w:rsid w:val="00064F0C"/>
    <w:rsid w:val="00065107"/>
    <w:rsid w:val="000674CB"/>
    <w:rsid w:val="00067F02"/>
    <w:rsid w:val="00070528"/>
    <w:rsid w:val="00071DD0"/>
    <w:rsid w:val="0007287B"/>
    <w:rsid w:val="000733F7"/>
    <w:rsid w:val="00073CAA"/>
    <w:rsid w:val="00075881"/>
    <w:rsid w:val="000807A0"/>
    <w:rsid w:val="00080D7C"/>
    <w:rsid w:val="00081348"/>
    <w:rsid w:val="000814B1"/>
    <w:rsid w:val="00082170"/>
    <w:rsid w:val="0008249A"/>
    <w:rsid w:val="00082CDB"/>
    <w:rsid w:val="00084C82"/>
    <w:rsid w:val="000903B6"/>
    <w:rsid w:val="0009281B"/>
    <w:rsid w:val="0009550D"/>
    <w:rsid w:val="000967AF"/>
    <w:rsid w:val="000A0B90"/>
    <w:rsid w:val="000A11B3"/>
    <w:rsid w:val="000A302A"/>
    <w:rsid w:val="000A3232"/>
    <w:rsid w:val="000A5449"/>
    <w:rsid w:val="000A58D2"/>
    <w:rsid w:val="000A7C54"/>
    <w:rsid w:val="000B099E"/>
    <w:rsid w:val="000B38F5"/>
    <w:rsid w:val="000B52CA"/>
    <w:rsid w:val="000B5D7B"/>
    <w:rsid w:val="000B62AC"/>
    <w:rsid w:val="000B6A36"/>
    <w:rsid w:val="000C39D1"/>
    <w:rsid w:val="000C48F7"/>
    <w:rsid w:val="000C4CBC"/>
    <w:rsid w:val="000C5BB7"/>
    <w:rsid w:val="000C5F81"/>
    <w:rsid w:val="000C7094"/>
    <w:rsid w:val="000D1221"/>
    <w:rsid w:val="000D1B9E"/>
    <w:rsid w:val="000D4B22"/>
    <w:rsid w:val="000D54C4"/>
    <w:rsid w:val="000D6C64"/>
    <w:rsid w:val="000D7468"/>
    <w:rsid w:val="000E0E28"/>
    <w:rsid w:val="000E1C3F"/>
    <w:rsid w:val="000E2307"/>
    <w:rsid w:val="000E2715"/>
    <w:rsid w:val="000E2B7E"/>
    <w:rsid w:val="000E2B8F"/>
    <w:rsid w:val="000E44E4"/>
    <w:rsid w:val="000E5556"/>
    <w:rsid w:val="000E793B"/>
    <w:rsid w:val="000F20BE"/>
    <w:rsid w:val="000F2743"/>
    <w:rsid w:val="000F3BA3"/>
    <w:rsid w:val="000F41EA"/>
    <w:rsid w:val="000F4517"/>
    <w:rsid w:val="000F63F7"/>
    <w:rsid w:val="001018E7"/>
    <w:rsid w:val="001021AE"/>
    <w:rsid w:val="00104540"/>
    <w:rsid w:val="00105DD1"/>
    <w:rsid w:val="00106F6A"/>
    <w:rsid w:val="00113A3E"/>
    <w:rsid w:val="00120A2C"/>
    <w:rsid w:val="00125923"/>
    <w:rsid w:val="00125BCA"/>
    <w:rsid w:val="001271D7"/>
    <w:rsid w:val="001303B8"/>
    <w:rsid w:val="00130421"/>
    <w:rsid w:val="001309F7"/>
    <w:rsid w:val="001332A0"/>
    <w:rsid w:val="001332B7"/>
    <w:rsid w:val="001342EE"/>
    <w:rsid w:val="00135C37"/>
    <w:rsid w:val="001363F5"/>
    <w:rsid w:val="00137762"/>
    <w:rsid w:val="00143921"/>
    <w:rsid w:val="001458E2"/>
    <w:rsid w:val="001463B0"/>
    <w:rsid w:val="00147C3B"/>
    <w:rsid w:val="00150CCD"/>
    <w:rsid w:val="00151BF5"/>
    <w:rsid w:val="0015609A"/>
    <w:rsid w:val="00160219"/>
    <w:rsid w:val="0016285D"/>
    <w:rsid w:val="001658F9"/>
    <w:rsid w:val="001662E2"/>
    <w:rsid w:val="00166EAA"/>
    <w:rsid w:val="001679BA"/>
    <w:rsid w:val="001706FB"/>
    <w:rsid w:val="00172E40"/>
    <w:rsid w:val="001754F7"/>
    <w:rsid w:val="001828C0"/>
    <w:rsid w:val="001900E0"/>
    <w:rsid w:val="001902C5"/>
    <w:rsid w:val="00190D5E"/>
    <w:rsid w:val="00191251"/>
    <w:rsid w:val="0019129A"/>
    <w:rsid w:val="00191F8D"/>
    <w:rsid w:val="00192049"/>
    <w:rsid w:val="001958C1"/>
    <w:rsid w:val="001A2228"/>
    <w:rsid w:val="001A358B"/>
    <w:rsid w:val="001A372E"/>
    <w:rsid w:val="001A37A3"/>
    <w:rsid w:val="001A3C94"/>
    <w:rsid w:val="001A414B"/>
    <w:rsid w:val="001A4F0C"/>
    <w:rsid w:val="001B1A21"/>
    <w:rsid w:val="001B1CB8"/>
    <w:rsid w:val="001B203B"/>
    <w:rsid w:val="001B44FD"/>
    <w:rsid w:val="001B5221"/>
    <w:rsid w:val="001B6DCE"/>
    <w:rsid w:val="001C1337"/>
    <w:rsid w:val="001C5F43"/>
    <w:rsid w:val="001D031C"/>
    <w:rsid w:val="001D0D8F"/>
    <w:rsid w:val="001D0EDF"/>
    <w:rsid w:val="001D18EB"/>
    <w:rsid w:val="001D1F88"/>
    <w:rsid w:val="001D5588"/>
    <w:rsid w:val="001D56E6"/>
    <w:rsid w:val="001E2717"/>
    <w:rsid w:val="001E3157"/>
    <w:rsid w:val="001E4AA5"/>
    <w:rsid w:val="001E5B2A"/>
    <w:rsid w:val="001E68F7"/>
    <w:rsid w:val="001E6B23"/>
    <w:rsid w:val="001F459D"/>
    <w:rsid w:val="001F784F"/>
    <w:rsid w:val="002012C3"/>
    <w:rsid w:val="002016BF"/>
    <w:rsid w:val="00201DE7"/>
    <w:rsid w:val="00203048"/>
    <w:rsid w:val="0020447A"/>
    <w:rsid w:val="00204B4B"/>
    <w:rsid w:val="00206EE0"/>
    <w:rsid w:val="00210E43"/>
    <w:rsid w:val="00211B34"/>
    <w:rsid w:val="00212788"/>
    <w:rsid w:val="00215871"/>
    <w:rsid w:val="00215A32"/>
    <w:rsid w:val="00217005"/>
    <w:rsid w:val="00217142"/>
    <w:rsid w:val="002177B1"/>
    <w:rsid w:val="00222C56"/>
    <w:rsid w:val="002241DD"/>
    <w:rsid w:val="00227036"/>
    <w:rsid w:val="00230878"/>
    <w:rsid w:val="002327F1"/>
    <w:rsid w:val="00233C39"/>
    <w:rsid w:val="00235E64"/>
    <w:rsid w:val="00236B9F"/>
    <w:rsid w:val="00236CE2"/>
    <w:rsid w:val="0023771F"/>
    <w:rsid w:val="0024282F"/>
    <w:rsid w:val="0024782B"/>
    <w:rsid w:val="00251B7F"/>
    <w:rsid w:val="00254B48"/>
    <w:rsid w:val="00254D07"/>
    <w:rsid w:val="0025607C"/>
    <w:rsid w:val="00256D61"/>
    <w:rsid w:val="002603B8"/>
    <w:rsid w:val="00267721"/>
    <w:rsid w:val="00271016"/>
    <w:rsid w:val="0027419A"/>
    <w:rsid w:val="00275559"/>
    <w:rsid w:val="00277131"/>
    <w:rsid w:val="002779FE"/>
    <w:rsid w:val="00277C8E"/>
    <w:rsid w:val="00282A69"/>
    <w:rsid w:val="00282EC8"/>
    <w:rsid w:val="00284942"/>
    <w:rsid w:val="00284BD6"/>
    <w:rsid w:val="00285251"/>
    <w:rsid w:val="00287FEA"/>
    <w:rsid w:val="00291564"/>
    <w:rsid w:val="00295115"/>
    <w:rsid w:val="0029700A"/>
    <w:rsid w:val="002A59A4"/>
    <w:rsid w:val="002A62DD"/>
    <w:rsid w:val="002A73C2"/>
    <w:rsid w:val="002B3D39"/>
    <w:rsid w:val="002B679F"/>
    <w:rsid w:val="002C2169"/>
    <w:rsid w:val="002C36C3"/>
    <w:rsid w:val="002C4860"/>
    <w:rsid w:val="002C4EEF"/>
    <w:rsid w:val="002C5670"/>
    <w:rsid w:val="002D15FE"/>
    <w:rsid w:val="002D1F8C"/>
    <w:rsid w:val="002D64B5"/>
    <w:rsid w:val="002D7A06"/>
    <w:rsid w:val="002E1E93"/>
    <w:rsid w:val="002E2CDD"/>
    <w:rsid w:val="002E2D05"/>
    <w:rsid w:val="002E2DC7"/>
    <w:rsid w:val="002E4AE3"/>
    <w:rsid w:val="002E580B"/>
    <w:rsid w:val="002E6989"/>
    <w:rsid w:val="002E7E70"/>
    <w:rsid w:val="002F1E48"/>
    <w:rsid w:val="002F2488"/>
    <w:rsid w:val="002F2813"/>
    <w:rsid w:val="002F6956"/>
    <w:rsid w:val="00300297"/>
    <w:rsid w:val="00301212"/>
    <w:rsid w:val="00303355"/>
    <w:rsid w:val="00303EEC"/>
    <w:rsid w:val="00310FF9"/>
    <w:rsid w:val="003133F2"/>
    <w:rsid w:val="003135D5"/>
    <w:rsid w:val="003141BF"/>
    <w:rsid w:val="0031629E"/>
    <w:rsid w:val="0031639C"/>
    <w:rsid w:val="003173C4"/>
    <w:rsid w:val="00320023"/>
    <w:rsid w:val="00320D5C"/>
    <w:rsid w:val="00321F98"/>
    <w:rsid w:val="003234D3"/>
    <w:rsid w:val="00323BFD"/>
    <w:rsid w:val="0032405D"/>
    <w:rsid w:val="00326AB3"/>
    <w:rsid w:val="00326F8E"/>
    <w:rsid w:val="00327A0F"/>
    <w:rsid w:val="00327B92"/>
    <w:rsid w:val="00330429"/>
    <w:rsid w:val="00332403"/>
    <w:rsid w:val="003362C3"/>
    <w:rsid w:val="00341BAB"/>
    <w:rsid w:val="00342055"/>
    <w:rsid w:val="00344005"/>
    <w:rsid w:val="003440AA"/>
    <w:rsid w:val="00345902"/>
    <w:rsid w:val="00345F5E"/>
    <w:rsid w:val="00351A69"/>
    <w:rsid w:val="0035215F"/>
    <w:rsid w:val="00353B00"/>
    <w:rsid w:val="003541AE"/>
    <w:rsid w:val="003559D6"/>
    <w:rsid w:val="003568E6"/>
    <w:rsid w:val="00357278"/>
    <w:rsid w:val="003637F7"/>
    <w:rsid w:val="00365545"/>
    <w:rsid w:val="003658C3"/>
    <w:rsid w:val="00372B3B"/>
    <w:rsid w:val="003748AF"/>
    <w:rsid w:val="00374908"/>
    <w:rsid w:val="00376098"/>
    <w:rsid w:val="00376424"/>
    <w:rsid w:val="00376981"/>
    <w:rsid w:val="00380624"/>
    <w:rsid w:val="003807BE"/>
    <w:rsid w:val="0038261B"/>
    <w:rsid w:val="003829A8"/>
    <w:rsid w:val="003838FB"/>
    <w:rsid w:val="00384F0A"/>
    <w:rsid w:val="00386400"/>
    <w:rsid w:val="003864A7"/>
    <w:rsid w:val="003874D4"/>
    <w:rsid w:val="003879E9"/>
    <w:rsid w:val="003909A8"/>
    <w:rsid w:val="00390BE0"/>
    <w:rsid w:val="00391AE6"/>
    <w:rsid w:val="0039287C"/>
    <w:rsid w:val="00392924"/>
    <w:rsid w:val="00392BB9"/>
    <w:rsid w:val="003936C5"/>
    <w:rsid w:val="00393EA8"/>
    <w:rsid w:val="00394F5D"/>
    <w:rsid w:val="003957A2"/>
    <w:rsid w:val="00396DC7"/>
    <w:rsid w:val="00396EE5"/>
    <w:rsid w:val="003A550D"/>
    <w:rsid w:val="003A5887"/>
    <w:rsid w:val="003B0204"/>
    <w:rsid w:val="003B43F4"/>
    <w:rsid w:val="003B4A0E"/>
    <w:rsid w:val="003B4AA9"/>
    <w:rsid w:val="003B5441"/>
    <w:rsid w:val="003B5A47"/>
    <w:rsid w:val="003C15F5"/>
    <w:rsid w:val="003C3376"/>
    <w:rsid w:val="003C349D"/>
    <w:rsid w:val="003C3D35"/>
    <w:rsid w:val="003C46A3"/>
    <w:rsid w:val="003D0701"/>
    <w:rsid w:val="003D3F1D"/>
    <w:rsid w:val="003D41A5"/>
    <w:rsid w:val="003D5F9A"/>
    <w:rsid w:val="003D75FA"/>
    <w:rsid w:val="003E18F6"/>
    <w:rsid w:val="003E32CB"/>
    <w:rsid w:val="003E34A5"/>
    <w:rsid w:val="003E41A4"/>
    <w:rsid w:val="003E54F1"/>
    <w:rsid w:val="003F0038"/>
    <w:rsid w:val="003F17DA"/>
    <w:rsid w:val="003F2182"/>
    <w:rsid w:val="003F4E53"/>
    <w:rsid w:val="004011DB"/>
    <w:rsid w:val="00401603"/>
    <w:rsid w:val="00401B03"/>
    <w:rsid w:val="00412022"/>
    <w:rsid w:val="0041296E"/>
    <w:rsid w:val="00412A37"/>
    <w:rsid w:val="00412D17"/>
    <w:rsid w:val="004164C6"/>
    <w:rsid w:val="0041775F"/>
    <w:rsid w:val="004222DE"/>
    <w:rsid w:val="00422333"/>
    <w:rsid w:val="0042254B"/>
    <w:rsid w:val="00423041"/>
    <w:rsid w:val="004261F8"/>
    <w:rsid w:val="004327E2"/>
    <w:rsid w:val="00432C13"/>
    <w:rsid w:val="00432DC3"/>
    <w:rsid w:val="00432EE4"/>
    <w:rsid w:val="004353EF"/>
    <w:rsid w:val="004379DF"/>
    <w:rsid w:val="00441F02"/>
    <w:rsid w:val="00444729"/>
    <w:rsid w:val="00445719"/>
    <w:rsid w:val="00452CCD"/>
    <w:rsid w:val="00454523"/>
    <w:rsid w:val="00454B70"/>
    <w:rsid w:val="00455DCD"/>
    <w:rsid w:val="00456E9E"/>
    <w:rsid w:val="00457D9A"/>
    <w:rsid w:val="004641A2"/>
    <w:rsid w:val="0046601A"/>
    <w:rsid w:val="00472EE8"/>
    <w:rsid w:val="0047709E"/>
    <w:rsid w:val="004800A3"/>
    <w:rsid w:val="004800B6"/>
    <w:rsid w:val="00483FD1"/>
    <w:rsid w:val="004869AB"/>
    <w:rsid w:val="0049276B"/>
    <w:rsid w:val="004932F0"/>
    <w:rsid w:val="0049344E"/>
    <w:rsid w:val="00494C17"/>
    <w:rsid w:val="00495724"/>
    <w:rsid w:val="004A0925"/>
    <w:rsid w:val="004A22C0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C7D5F"/>
    <w:rsid w:val="004D0910"/>
    <w:rsid w:val="004D7311"/>
    <w:rsid w:val="004E2715"/>
    <w:rsid w:val="004E2C96"/>
    <w:rsid w:val="004E2FB0"/>
    <w:rsid w:val="004E5C44"/>
    <w:rsid w:val="004F2B90"/>
    <w:rsid w:val="005008D4"/>
    <w:rsid w:val="005011B2"/>
    <w:rsid w:val="00501F93"/>
    <w:rsid w:val="00506961"/>
    <w:rsid w:val="00512940"/>
    <w:rsid w:val="00513DCB"/>
    <w:rsid w:val="005163B6"/>
    <w:rsid w:val="00520BEE"/>
    <w:rsid w:val="005213A5"/>
    <w:rsid w:val="005222E2"/>
    <w:rsid w:val="00522353"/>
    <w:rsid w:val="005265AD"/>
    <w:rsid w:val="005402E0"/>
    <w:rsid w:val="005412F3"/>
    <w:rsid w:val="00543FE8"/>
    <w:rsid w:val="00545718"/>
    <w:rsid w:val="00546AB6"/>
    <w:rsid w:val="00553D47"/>
    <w:rsid w:val="0056172D"/>
    <w:rsid w:val="005625D0"/>
    <w:rsid w:val="00562A40"/>
    <w:rsid w:val="0056373B"/>
    <w:rsid w:val="005663B8"/>
    <w:rsid w:val="00566848"/>
    <w:rsid w:val="00570DCB"/>
    <w:rsid w:val="0057135E"/>
    <w:rsid w:val="005717B9"/>
    <w:rsid w:val="00571A4E"/>
    <w:rsid w:val="005722DE"/>
    <w:rsid w:val="005725C1"/>
    <w:rsid w:val="00573B98"/>
    <w:rsid w:val="00573F6C"/>
    <w:rsid w:val="00576023"/>
    <w:rsid w:val="00576DBB"/>
    <w:rsid w:val="00577CF4"/>
    <w:rsid w:val="005847D8"/>
    <w:rsid w:val="005932E1"/>
    <w:rsid w:val="005934EB"/>
    <w:rsid w:val="005948C5"/>
    <w:rsid w:val="00595B7A"/>
    <w:rsid w:val="005962A8"/>
    <w:rsid w:val="00596B05"/>
    <w:rsid w:val="005A1B1B"/>
    <w:rsid w:val="005A2666"/>
    <w:rsid w:val="005A53EE"/>
    <w:rsid w:val="005A5632"/>
    <w:rsid w:val="005B0EF1"/>
    <w:rsid w:val="005B1ECD"/>
    <w:rsid w:val="005B2902"/>
    <w:rsid w:val="005B2EFC"/>
    <w:rsid w:val="005B3B4D"/>
    <w:rsid w:val="005B53FF"/>
    <w:rsid w:val="005B753E"/>
    <w:rsid w:val="005C08C2"/>
    <w:rsid w:val="005C30F9"/>
    <w:rsid w:val="005D0341"/>
    <w:rsid w:val="005D49CC"/>
    <w:rsid w:val="005E1CB3"/>
    <w:rsid w:val="005E2C16"/>
    <w:rsid w:val="005E2DE8"/>
    <w:rsid w:val="005F0653"/>
    <w:rsid w:val="005F26D2"/>
    <w:rsid w:val="005F5878"/>
    <w:rsid w:val="005F6A93"/>
    <w:rsid w:val="00600CB9"/>
    <w:rsid w:val="00602D96"/>
    <w:rsid w:val="00602E17"/>
    <w:rsid w:val="00607B11"/>
    <w:rsid w:val="00611066"/>
    <w:rsid w:val="00612C5E"/>
    <w:rsid w:val="006148BA"/>
    <w:rsid w:val="00616A5B"/>
    <w:rsid w:val="00616EE1"/>
    <w:rsid w:val="00617CAD"/>
    <w:rsid w:val="00620033"/>
    <w:rsid w:val="00622DC1"/>
    <w:rsid w:val="00623FA3"/>
    <w:rsid w:val="006248DE"/>
    <w:rsid w:val="00624908"/>
    <w:rsid w:val="0062659E"/>
    <w:rsid w:val="006317BB"/>
    <w:rsid w:val="00635D1A"/>
    <w:rsid w:val="0064667E"/>
    <w:rsid w:val="0064729E"/>
    <w:rsid w:val="00657817"/>
    <w:rsid w:val="006613EF"/>
    <w:rsid w:val="00662341"/>
    <w:rsid w:val="006653AD"/>
    <w:rsid w:val="00667BD4"/>
    <w:rsid w:val="00670D2D"/>
    <w:rsid w:val="00671F53"/>
    <w:rsid w:val="006730B5"/>
    <w:rsid w:val="006740E2"/>
    <w:rsid w:val="00674B0B"/>
    <w:rsid w:val="006767B5"/>
    <w:rsid w:val="00676EC6"/>
    <w:rsid w:val="00686B72"/>
    <w:rsid w:val="00691962"/>
    <w:rsid w:val="006923A3"/>
    <w:rsid w:val="00692FED"/>
    <w:rsid w:val="006949BF"/>
    <w:rsid w:val="006952AF"/>
    <w:rsid w:val="006A042F"/>
    <w:rsid w:val="006A368D"/>
    <w:rsid w:val="006A3C6F"/>
    <w:rsid w:val="006A46D8"/>
    <w:rsid w:val="006A4AFC"/>
    <w:rsid w:val="006A4FF6"/>
    <w:rsid w:val="006C07C0"/>
    <w:rsid w:val="006C3853"/>
    <w:rsid w:val="006C3A37"/>
    <w:rsid w:val="006C3B5A"/>
    <w:rsid w:val="006C4B3E"/>
    <w:rsid w:val="006C55EB"/>
    <w:rsid w:val="006D254F"/>
    <w:rsid w:val="006D458E"/>
    <w:rsid w:val="006D4991"/>
    <w:rsid w:val="006D5962"/>
    <w:rsid w:val="006D5C93"/>
    <w:rsid w:val="006D6CEC"/>
    <w:rsid w:val="006D7DB0"/>
    <w:rsid w:val="006E1948"/>
    <w:rsid w:val="006E19AC"/>
    <w:rsid w:val="006E24E8"/>
    <w:rsid w:val="006E4BA9"/>
    <w:rsid w:val="006E54D4"/>
    <w:rsid w:val="006E5A24"/>
    <w:rsid w:val="006F1EA0"/>
    <w:rsid w:val="006F2A51"/>
    <w:rsid w:val="006F3BF1"/>
    <w:rsid w:val="006F5FCF"/>
    <w:rsid w:val="006F651C"/>
    <w:rsid w:val="006F70AE"/>
    <w:rsid w:val="00705825"/>
    <w:rsid w:val="0070644F"/>
    <w:rsid w:val="00712286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39CB"/>
    <w:rsid w:val="00733F39"/>
    <w:rsid w:val="0073544F"/>
    <w:rsid w:val="007367E3"/>
    <w:rsid w:val="00740723"/>
    <w:rsid w:val="00741773"/>
    <w:rsid w:val="00743553"/>
    <w:rsid w:val="00743BDF"/>
    <w:rsid w:val="00751921"/>
    <w:rsid w:val="00751B00"/>
    <w:rsid w:val="00752848"/>
    <w:rsid w:val="00755CBC"/>
    <w:rsid w:val="00760518"/>
    <w:rsid w:val="00762F9A"/>
    <w:rsid w:val="00765D03"/>
    <w:rsid w:val="0076629A"/>
    <w:rsid w:val="00766EDA"/>
    <w:rsid w:val="007673B8"/>
    <w:rsid w:val="0076786F"/>
    <w:rsid w:val="007712A3"/>
    <w:rsid w:val="00773202"/>
    <w:rsid w:val="00775AD1"/>
    <w:rsid w:val="007808DA"/>
    <w:rsid w:val="00782F42"/>
    <w:rsid w:val="00790520"/>
    <w:rsid w:val="0079242F"/>
    <w:rsid w:val="00796C09"/>
    <w:rsid w:val="00796CF5"/>
    <w:rsid w:val="00797E5A"/>
    <w:rsid w:val="007A01F6"/>
    <w:rsid w:val="007A20CE"/>
    <w:rsid w:val="007A2795"/>
    <w:rsid w:val="007A2D77"/>
    <w:rsid w:val="007A3EA6"/>
    <w:rsid w:val="007A4081"/>
    <w:rsid w:val="007A4984"/>
    <w:rsid w:val="007A5A18"/>
    <w:rsid w:val="007A67CB"/>
    <w:rsid w:val="007B036C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1841"/>
    <w:rsid w:val="007C1C72"/>
    <w:rsid w:val="007C2608"/>
    <w:rsid w:val="007C2B8B"/>
    <w:rsid w:val="007C359B"/>
    <w:rsid w:val="007C6EDB"/>
    <w:rsid w:val="007D7B8B"/>
    <w:rsid w:val="007E0261"/>
    <w:rsid w:val="007E134A"/>
    <w:rsid w:val="007E3C29"/>
    <w:rsid w:val="007E509F"/>
    <w:rsid w:val="007E542B"/>
    <w:rsid w:val="007E566C"/>
    <w:rsid w:val="007F0431"/>
    <w:rsid w:val="007F1632"/>
    <w:rsid w:val="007F2BC5"/>
    <w:rsid w:val="007F304F"/>
    <w:rsid w:val="007F3AE8"/>
    <w:rsid w:val="007F6BEF"/>
    <w:rsid w:val="008006E9"/>
    <w:rsid w:val="00800D11"/>
    <w:rsid w:val="008037B0"/>
    <w:rsid w:val="008053F9"/>
    <w:rsid w:val="00807C63"/>
    <w:rsid w:val="00811B30"/>
    <w:rsid w:val="00813017"/>
    <w:rsid w:val="0081391D"/>
    <w:rsid w:val="0081410E"/>
    <w:rsid w:val="00816670"/>
    <w:rsid w:val="00817EBA"/>
    <w:rsid w:val="00821C39"/>
    <w:rsid w:val="008234AD"/>
    <w:rsid w:val="0082356E"/>
    <w:rsid w:val="0082407D"/>
    <w:rsid w:val="0082663F"/>
    <w:rsid w:val="00830922"/>
    <w:rsid w:val="00833944"/>
    <w:rsid w:val="008373E5"/>
    <w:rsid w:val="00837F6C"/>
    <w:rsid w:val="00840BA0"/>
    <w:rsid w:val="008418D2"/>
    <w:rsid w:val="00844172"/>
    <w:rsid w:val="00846E43"/>
    <w:rsid w:val="0085075E"/>
    <w:rsid w:val="00851B16"/>
    <w:rsid w:val="0085269A"/>
    <w:rsid w:val="00852AAB"/>
    <w:rsid w:val="00853B67"/>
    <w:rsid w:val="00855A9A"/>
    <w:rsid w:val="00856609"/>
    <w:rsid w:val="008570BF"/>
    <w:rsid w:val="00857896"/>
    <w:rsid w:val="00861B43"/>
    <w:rsid w:val="00861C6C"/>
    <w:rsid w:val="00862DF4"/>
    <w:rsid w:val="00863AB0"/>
    <w:rsid w:val="00863B56"/>
    <w:rsid w:val="00872AEB"/>
    <w:rsid w:val="00875EB3"/>
    <w:rsid w:val="00876037"/>
    <w:rsid w:val="008763F6"/>
    <w:rsid w:val="00877CAF"/>
    <w:rsid w:val="00882B48"/>
    <w:rsid w:val="0088498A"/>
    <w:rsid w:val="00885888"/>
    <w:rsid w:val="008911FF"/>
    <w:rsid w:val="00891FA8"/>
    <w:rsid w:val="00893269"/>
    <w:rsid w:val="008944A6"/>
    <w:rsid w:val="008952D4"/>
    <w:rsid w:val="00896393"/>
    <w:rsid w:val="00897FFD"/>
    <w:rsid w:val="008A0D44"/>
    <w:rsid w:val="008A1AB3"/>
    <w:rsid w:val="008A3B36"/>
    <w:rsid w:val="008B265B"/>
    <w:rsid w:val="008B3CE9"/>
    <w:rsid w:val="008B7764"/>
    <w:rsid w:val="008B7E1B"/>
    <w:rsid w:val="008B7EA9"/>
    <w:rsid w:val="008C292B"/>
    <w:rsid w:val="008C545B"/>
    <w:rsid w:val="008C61A5"/>
    <w:rsid w:val="008C745F"/>
    <w:rsid w:val="008D00F1"/>
    <w:rsid w:val="008D070B"/>
    <w:rsid w:val="008D6160"/>
    <w:rsid w:val="008D6FAF"/>
    <w:rsid w:val="008E13B4"/>
    <w:rsid w:val="008E21EC"/>
    <w:rsid w:val="008E23FA"/>
    <w:rsid w:val="008E3F78"/>
    <w:rsid w:val="008E462F"/>
    <w:rsid w:val="008E5CF2"/>
    <w:rsid w:val="008E7262"/>
    <w:rsid w:val="008F3829"/>
    <w:rsid w:val="008F3BC2"/>
    <w:rsid w:val="008F4967"/>
    <w:rsid w:val="008F6500"/>
    <w:rsid w:val="00904F48"/>
    <w:rsid w:val="00904F4F"/>
    <w:rsid w:val="00907945"/>
    <w:rsid w:val="009125F7"/>
    <w:rsid w:val="00914412"/>
    <w:rsid w:val="0091506C"/>
    <w:rsid w:val="009155FC"/>
    <w:rsid w:val="0091654A"/>
    <w:rsid w:val="00916876"/>
    <w:rsid w:val="00916F5E"/>
    <w:rsid w:val="009172F1"/>
    <w:rsid w:val="00917579"/>
    <w:rsid w:val="00924FED"/>
    <w:rsid w:val="009269F3"/>
    <w:rsid w:val="0092711F"/>
    <w:rsid w:val="009326E3"/>
    <w:rsid w:val="00933D4C"/>
    <w:rsid w:val="00936A63"/>
    <w:rsid w:val="0094047F"/>
    <w:rsid w:val="009421B2"/>
    <w:rsid w:val="00942C14"/>
    <w:rsid w:val="00943B58"/>
    <w:rsid w:val="00944CA0"/>
    <w:rsid w:val="00945B0D"/>
    <w:rsid w:val="00945E2B"/>
    <w:rsid w:val="00945FCD"/>
    <w:rsid w:val="0094640B"/>
    <w:rsid w:val="00947E39"/>
    <w:rsid w:val="00950A8D"/>
    <w:rsid w:val="00950BA6"/>
    <w:rsid w:val="00954691"/>
    <w:rsid w:val="00955838"/>
    <w:rsid w:val="00955D76"/>
    <w:rsid w:val="00956163"/>
    <w:rsid w:val="0095774F"/>
    <w:rsid w:val="00961068"/>
    <w:rsid w:val="00961E84"/>
    <w:rsid w:val="0096205E"/>
    <w:rsid w:val="009627B9"/>
    <w:rsid w:val="00963C1C"/>
    <w:rsid w:val="009645DF"/>
    <w:rsid w:val="00965A40"/>
    <w:rsid w:val="00971AFD"/>
    <w:rsid w:val="0097436A"/>
    <w:rsid w:val="00974B30"/>
    <w:rsid w:val="00974E87"/>
    <w:rsid w:val="009761D4"/>
    <w:rsid w:val="009767E8"/>
    <w:rsid w:val="00980198"/>
    <w:rsid w:val="00980B1E"/>
    <w:rsid w:val="00981FA4"/>
    <w:rsid w:val="00985DE8"/>
    <w:rsid w:val="00986BB2"/>
    <w:rsid w:val="009876D3"/>
    <w:rsid w:val="00987CA3"/>
    <w:rsid w:val="00987D65"/>
    <w:rsid w:val="00990AB8"/>
    <w:rsid w:val="009918DE"/>
    <w:rsid w:val="00991C55"/>
    <w:rsid w:val="00992BC0"/>
    <w:rsid w:val="00993FB3"/>
    <w:rsid w:val="00997C35"/>
    <w:rsid w:val="009A12FA"/>
    <w:rsid w:val="009A466C"/>
    <w:rsid w:val="009A48AE"/>
    <w:rsid w:val="009A4967"/>
    <w:rsid w:val="009A6B17"/>
    <w:rsid w:val="009B1698"/>
    <w:rsid w:val="009B2295"/>
    <w:rsid w:val="009B3779"/>
    <w:rsid w:val="009B463B"/>
    <w:rsid w:val="009B6739"/>
    <w:rsid w:val="009C0228"/>
    <w:rsid w:val="009C2BA3"/>
    <w:rsid w:val="009C2F50"/>
    <w:rsid w:val="009D2033"/>
    <w:rsid w:val="009D27F3"/>
    <w:rsid w:val="009D2AE6"/>
    <w:rsid w:val="009D58D7"/>
    <w:rsid w:val="009D5989"/>
    <w:rsid w:val="009D6611"/>
    <w:rsid w:val="009E0A86"/>
    <w:rsid w:val="009E5BAC"/>
    <w:rsid w:val="009F04E1"/>
    <w:rsid w:val="009F2619"/>
    <w:rsid w:val="009F42A7"/>
    <w:rsid w:val="009F4D14"/>
    <w:rsid w:val="009F5531"/>
    <w:rsid w:val="009F6160"/>
    <w:rsid w:val="009F7CDE"/>
    <w:rsid w:val="009F7D81"/>
    <w:rsid w:val="00A04CE1"/>
    <w:rsid w:val="00A058AE"/>
    <w:rsid w:val="00A05DAE"/>
    <w:rsid w:val="00A06F24"/>
    <w:rsid w:val="00A107C4"/>
    <w:rsid w:val="00A1301B"/>
    <w:rsid w:val="00A13AC4"/>
    <w:rsid w:val="00A13B50"/>
    <w:rsid w:val="00A14822"/>
    <w:rsid w:val="00A2027C"/>
    <w:rsid w:val="00A209B1"/>
    <w:rsid w:val="00A22B20"/>
    <w:rsid w:val="00A23692"/>
    <w:rsid w:val="00A23D09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51114"/>
    <w:rsid w:val="00A5234B"/>
    <w:rsid w:val="00A57FC5"/>
    <w:rsid w:val="00A628DD"/>
    <w:rsid w:val="00A631A4"/>
    <w:rsid w:val="00A63D64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0E53"/>
    <w:rsid w:val="00A91EAB"/>
    <w:rsid w:val="00A92D13"/>
    <w:rsid w:val="00A94510"/>
    <w:rsid w:val="00A9700A"/>
    <w:rsid w:val="00AA0685"/>
    <w:rsid w:val="00AA1FD4"/>
    <w:rsid w:val="00AA2912"/>
    <w:rsid w:val="00AA3182"/>
    <w:rsid w:val="00AA3472"/>
    <w:rsid w:val="00AA7A6F"/>
    <w:rsid w:val="00AB102B"/>
    <w:rsid w:val="00AB11F0"/>
    <w:rsid w:val="00AB1D26"/>
    <w:rsid w:val="00AB1F4C"/>
    <w:rsid w:val="00AB3D59"/>
    <w:rsid w:val="00AB42BC"/>
    <w:rsid w:val="00AB6D80"/>
    <w:rsid w:val="00AC230E"/>
    <w:rsid w:val="00AC49CF"/>
    <w:rsid w:val="00AD46F3"/>
    <w:rsid w:val="00AD4728"/>
    <w:rsid w:val="00AE05D6"/>
    <w:rsid w:val="00AE05E6"/>
    <w:rsid w:val="00AE07E2"/>
    <w:rsid w:val="00AE315A"/>
    <w:rsid w:val="00AE44AA"/>
    <w:rsid w:val="00AE54BF"/>
    <w:rsid w:val="00AF1644"/>
    <w:rsid w:val="00AF2261"/>
    <w:rsid w:val="00AF52DC"/>
    <w:rsid w:val="00AF7334"/>
    <w:rsid w:val="00AF774D"/>
    <w:rsid w:val="00B007A3"/>
    <w:rsid w:val="00B038C6"/>
    <w:rsid w:val="00B0743E"/>
    <w:rsid w:val="00B07529"/>
    <w:rsid w:val="00B11538"/>
    <w:rsid w:val="00B126BC"/>
    <w:rsid w:val="00B13555"/>
    <w:rsid w:val="00B135C6"/>
    <w:rsid w:val="00B15899"/>
    <w:rsid w:val="00B22462"/>
    <w:rsid w:val="00B23087"/>
    <w:rsid w:val="00B23A8C"/>
    <w:rsid w:val="00B2526F"/>
    <w:rsid w:val="00B26CE8"/>
    <w:rsid w:val="00B26FD6"/>
    <w:rsid w:val="00B30CEA"/>
    <w:rsid w:val="00B32623"/>
    <w:rsid w:val="00B34502"/>
    <w:rsid w:val="00B356FA"/>
    <w:rsid w:val="00B365CA"/>
    <w:rsid w:val="00B366D8"/>
    <w:rsid w:val="00B37089"/>
    <w:rsid w:val="00B4019D"/>
    <w:rsid w:val="00B403D1"/>
    <w:rsid w:val="00B43211"/>
    <w:rsid w:val="00B4517E"/>
    <w:rsid w:val="00B47EDD"/>
    <w:rsid w:val="00B47FF5"/>
    <w:rsid w:val="00B52265"/>
    <w:rsid w:val="00B523F2"/>
    <w:rsid w:val="00B543C1"/>
    <w:rsid w:val="00B54FAB"/>
    <w:rsid w:val="00B55B88"/>
    <w:rsid w:val="00B55BD6"/>
    <w:rsid w:val="00B569C0"/>
    <w:rsid w:val="00B62B40"/>
    <w:rsid w:val="00B6464F"/>
    <w:rsid w:val="00B65480"/>
    <w:rsid w:val="00B6550E"/>
    <w:rsid w:val="00B65A99"/>
    <w:rsid w:val="00B66FF3"/>
    <w:rsid w:val="00B676C7"/>
    <w:rsid w:val="00B679F8"/>
    <w:rsid w:val="00B737A0"/>
    <w:rsid w:val="00B7610D"/>
    <w:rsid w:val="00B76E9C"/>
    <w:rsid w:val="00B81E61"/>
    <w:rsid w:val="00B82522"/>
    <w:rsid w:val="00B83C40"/>
    <w:rsid w:val="00B8596E"/>
    <w:rsid w:val="00B862A7"/>
    <w:rsid w:val="00B86A78"/>
    <w:rsid w:val="00B94D1B"/>
    <w:rsid w:val="00B95DFA"/>
    <w:rsid w:val="00B97403"/>
    <w:rsid w:val="00BA11F0"/>
    <w:rsid w:val="00BA1E9D"/>
    <w:rsid w:val="00BA22E6"/>
    <w:rsid w:val="00BA23BC"/>
    <w:rsid w:val="00BA290A"/>
    <w:rsid w:val="00BA3F6C"/>
    <w:rsid w:val="00BA4947"/>
    <w:rsid w:val="00BA5A26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C2BD2"/>
    <w:rsid w:val="00BC4F1A"/>
    <w:rsid w:val="00BC5E06"/>
    <w:rsid w:val="00BC7214"/>
    <w:rsid w:val="00BD0621"/>
    <w:rsid w:val="00BD30F4"/>
    <w:rsid w:val="00BE15FE"/>
    <w:rsid w:val="00BE1EE5"/>
    <w:rsid w:val="00BE3000"/>
    <w:rsid w:val="00BE488C"/>
    <w:rsid w:val="00BE5216"/>
    <w:rsid w:val="00BE6E3D"/>
    <w:rsid w:val="00BF1E4B"/>
    <w:rsid w:val="00BF2332"/>
    <w:rsid w:val="00BF3E43"/>
    <w:rsid w:val="00BF452A"/>
    <w:rsid w:val="00BF52DE"/>
    <w:rsid w:val="00BF6BD3"/>
    <w:rsid w:val="00BF73F6"/>
    <w:rsid w:val="00BF78A0"/>
    <w:rsid w:val="00C00E01"/>
    <w:rsid w:val="00C036FA"/>
    <w:rsid w:val="00C05823"/>
    <w:rsid w:val="00C069C3"/>
    <w:rsid w:val="00C129B4"/>
    <w:rsid w:val="00C134D4"/>
    <w:rsid w:val="00C14C01"/>
    <w:rsid w:val="00C15852"/>
    <w:rsid w:val="00C222EF"/>
    <w:rsid w:val="00C234F2"/>
    <w:rsid w:val="00C238EF"/>
    <w:rsid w:val="00C23C97"/>
    <w:rsid w:val="00C24695"/>
    <w:rsid w:val="00C247FA"/>
    <w:rsid w:val="00C25F8B"/>
    <w:rsid w:val="00C279CB"/>
    <w:rsid w:val="00C31433"/>
    <w:rsid w:val="00C3189C"/>
    <w:rsid w:val="00C35386"/>
    <w:rsid w:val="00C35860"/>
    <w:rsid w:val="00C37AD1"/>
    <w:rsid w:val="00C418D9"/>
    <w:rsid w:val="00C42FF6"/>
    <w:rsid w:val="00C50E5D"/>
    <w:rsid w:val="00C51BA1"/>
    <w:rsid w:val="00C53004"/>
    <w:rsid w:val="00C542B8"/>
    <w:rsid w:val="00C54335"/>
    <w:rsid w:val="00C54F38"/>
    <w:rsid w:val="00C550A2"/>
    <w:rsid w:val="00C56801"/>
    <w:rsid w:val="00C5691D"/>
    <w:rsid w:val="00C618E2"/>
    <w:rsid w:val="00C61D56"/>
    <w:rsid w:val="00C62734"/>
    <w:rsid w:val="00C65B17"/>
    <w:rsid w:val="00C65D71"/>
    <w:rsid w:val="00C66867"/>
    <w:rsid w:val="00C6790D"/>
    <w:rsid w:val="00C7398A"/>
    <w:rsid w:val="00C74C7F"/>
    <w:rsid w:val="00C74E28"/>
    <w:rsid w:val="00C757EC"/>
    <w:rsid w:val="00C76444"/>
    <w:rsid w:val="00C76A3B"/>
    <w:rsid w:val="00C76D47"/>
    <w:rsid w:val="00C77AE1"/>
    <w:rsid w:val="00C80FFD"/>
    <w:rsid w:val="00C8345D"/>
    <w:rsid w:val="00C844E3"/>
    <w:rsid w:val="00C8603D"/>
    <w:rsid w:val="00C86DD0"/>
    <w:rsid w:val="00C86EF8"/>
    <w:rsid w:val="00C90520"/>
    <w:rsid w:val="00C92D98"/>
    <w:rsid w:val="00C94D42"/>
    <w:rsid w:val="00C951B3"/>
    <w:rsid w:val="00C97685"/>
    <w:rsid w:val="00CA420F"/>
    <w:rsid w:val="00CA4866"/>
    <w:rsid w:val="00CA57B6"/>
    <w:rsid w:val="00CA7772"/>
    <w:rsid w:val="00CB08D2"/>
    <w:rsid w:val="00CB0E41"/>
    <w:rsid w:val="00CB0E5E"/>
    <w:rsid w:val="00CB52E2"/>
    <w:rsid w:val="00CB63C7"/>
    <w:rsid w:val="00CB6C57"/>
    <w:rsid w:val="00CC025E"/>
    <w:rsid w:val="00CC1352"/>
    <w:rsid w:val="00CC2289"/>
    <w:rsid w:val="00CC2A00"/>
    <w:rsid w:val="00CC5603"/>
    <w:rsid w:val="00CC726A"/>
    <w:rsid w:val="00CD13AB"/>
    <w:rsid w:val="00CD1CB8"/>
    <w:rsid w:val="00CD52BE"/>
    <w:rsid w:val="00CD78C5"/>
    <w:rsid w:val="00CD7A8B"/>
    <w:rsid w:val="00CE1611"/>
    <w:rsid w:val="00CE1FB0"/>
    <w:rsid w:val="00CE3960"/>
    <w:rsid w:val="00CE4668"/>
    <w:rsid w:val="00CE47F3"/>
    <w:rsid w:val="00CE4FE9"/>
    <w:rsid w:val="00CE545D"/>
    <w:rsid w:val="00CE7BEC"/>
    <w:rsid w:val="00CF324F"/>
    <w:rsid w:val="00CF49CB"/>
    <w:rsid w:val="00CF6294"/>
    <w:rsid w:val="00CF67F9"/>
    <w:rsid w:val="00D00129"/>
    <w:rsid w:val="00D00C79"/>
    <w:rsid w:val="00D01430"/>
    <w:rsid w:val="00D01A97"/>
    <w:rsid w:val="00D05B24"/>
    <w:rsid w:val="00D10B12"/>
    <w:rsid w:val="00D10EA7"/>
    <w:rsid w:val="00D111C8"/>
    <w:rsid w:val="00D11C1B"/>
    <w:rsid w:val="00D14595"/>
    <w:rsid w:val="00D149A2"/>
    <w:rsid w:val="00D15245"/>
    <w:rsid w:val="00D15B9B"/>
    <w:rsid w:val="00D161E7"/>
    <w:rsid w:val="00D174DB"/>
    <w:rsid w:val="00D17D3A"/>
    <w:rsid w:val="00D20375"/>
    <w:rsid w:val="00D205D0"/>
    <w:rsid w:val="00D22169"/>
    <w:rsid w:val="00D229AE"/>
    <w:rsid w:val="00D25404"/>
    <w:rsid w:val="00D27448"/>
    <w:rsid w:val="00D33080"/>
    <w:rsid w:val="00D3382B"/>
    <w:rsid w:val="00D42042"/>
    <w:rsid w:val="00D42DF3"/>
    <w:rsid w:val="00D464E2"/>
    <w:rsid w:val="00D46EB8"/>
    <w:rsid w:val="00D47250"/>
    <w:rsid w:val="00D52FB8"/>
    <w:rsid w:val="00D554BC"/>
    <w:rsid w:val="00D56705"/>
    <w:rsid w:val="00D56AD0"/>
    <w:rsid w:val="00D60652"/>
    <w:rsid w:val="00D60B61"/>
    <w:rsid w:val="00D6156E"/>
    <w:rsid w:val="00D62244"/>
    <w:rsid w:val="00D6451B"/>
    <w:rsid w:val="00D6674C"/>
    <w:rsid w:val="00D75403"/>
    <w:rsid w:val="00D76B28"/>
    <w:rsid w:val="00D80AA3"/>
    <w:rsid w:val="00D8169F"/>
    <w:rsid w:val="00D8190D"/>
    <w:rsid w:val="00D824CA"/>
    <w:rsid w:val="00D83EB5"/>
    <w:rsid w:val="00D845C3"/>
    <w:rsid w:val="00D84BC0"/>
    <w:rsid w:val="00D84FC0"/>
    <w:rsid w:val="00D9161D"/>
    <w:rsid w:val="00D936EB"/>
    <w:rsid w:val="00D96A6D"/>
    <w:rsid w:val="00DA183F"/>
    <w:rsid w:val="00DA2057"/>
    <w:rsid w:val="00DA5131"/>
    <w:rsid w:val="00DA609C"/>
    <w:rsid w:val="00DA6426"/>
    <w:rsid w:val="00DA6A0E"/>
    <w:rsid w:val="00DA77A0"/>
    <w:rsid w:val="00DB3795"/>
    <w:rsid w:val="00DB4570"/>
    <w:rsid w:val="00DC17AE"/>
    <w:rsid w:val="00DC36D5"/>
    <w:rsid w:val="00DC7663"/>
    <w:rsid w:val="00DC7884"/>
    <w:rsid w:val="00DD0258"/>
    <w:rsid w:val="00DD24C7"/>
    <w:rsid w:val="00DD4B4F"/>
    <w:rsid w:val="00DD5FB0"/>
    <w:rsid w:val="00DD7D17"/>
    <w:rsid w:val="00DE3290"/>
    <w:rsid w:val="00DE4B15"/>
    <w:rsid w:val="00DE61B8"/>
    <w:rsid w:val="00DE6A41"/>
    <w:rsid w:val="00DE7089"/>
    <w:rsid w:val="00DF135B"/>
    <w:rsid w:val="00DF333A"/>
    <w:rsid w:val="00DF4400"/>
    <w:rsid w:val="00DF4CBF"/>
    <w:rsid w:val="00DF552B"/>
    <w:rsid w:val="00DF5D69"/>
    <w:rsid w:val="00DF6F1F"/>
    <w:rsid w:val="00DF734F"/>
    <w:rsid w:val="00E027E7"/>
    <w:rsid w:val="00E052E5"/>
    <w:rsid w:val="00E061AB"/>
    <w:rsid w:val="00E06B73"/>
    <w:rsid w:val="00E06F9D"/>
    <w:rsid w:val="00E0701F"/>
    <w:rsid w:val="00E0744E"/>
    <w:rsid w:val="00E173C5"/>
    <w:rsid w:val="00E20799"/>
    <w:rsid w:val="00E20FF4"/>
    <w:rsid w:val="00E22C2B"/>
    <w:rsid w:val="00E2347E"/>
    <w:rsid w:val="00E23948"/>
    <w:rsid w:val="00E304CA"/>
    <w:rsid w:val="00E33899"/>
    <w:rsid w:val="00E4217F"/>
    <w:rsid w:val="00E44479"/>
    <w:rsid w:val="00E47325"/>
    <w:rsid w:val="00E513A9"/>
    <w:rsid w:val="00E54DAF"/>
    <w:rsid w:val="00E56351"/>
    <w:rsid w:val="00E570F0"/>
    <w:rsid w:val="00E57B69"/>
    <w:rsid w:val="00E60E9E"/>
    <w:rsid w:val="00E619B3"/>
    <w:rsid w:val="00E621DE"/>
    <w:rsid w:val="00E7055A"/>
    <w:rsid w:val="00E708E9"/>
    <w:rsid w:val="00E74738"/>
    <w:rsid w:val="00E75237"/>
    <w:rsid w:val="00E7530C"/>
    <w:rsid w:val="00E82E8B"/>
    <w:rsid w:val="00E8572D"/>
    <w:rsid w:val="00E86319"/>
    <w:rsid w:val="00E86B87"/>
    <w:rsid w:val="00E87B67"/>
    <w:rsid w:val="00E904DF"/>
    <w:rsid w:val="00E93B07"/>
    <w:rsid w:val="00E956E3"/>
    <w:rsid w:val="00E95746"/>
    <w:rsid w:val="00EA0697"/>
    <w:rsid w:val="00EA18B4"/>
    <w:rsid w:val="00EA201C"/>
    <w:rsid w:val="00EA33E6"/>
    <w:rsid w:val="00EA3D97"/>
    <w:rsid w:val="00EA4D8F"/>
    <w:rsid w:val="00EB2381"/>
    <w:rsid w:val="00EB5AFA"/>
    <w:rsid w:val="00EB6801"/>
    <w:rsid w:val="00EB7681"/>
    <w:rsid w:val="00EC28A0"/>
    <w:rsid w:val="00EC3760"/>
    <w:rsid w:val="00EC3885"/>
    <w:rsid w:val="00EC4109"/>
    <w:rsid w:val="00EC4717"/>
    <w:rsid w:val="00EC6953"/>
    <w:rsid w:val="00EC7CF6"/>
    <w:rsid w:val="00ED040C"/>
    <w:rsid w:val="00ED0F43"/>
    <w:rsid w:val="00ED1EE1"/>
    <w:rsid w:val="00ED223F"/>
    <w:rsid w:val="00ED4460"/>
    <w:rsid w:val="00ED4CB6"/>
    <w:rsid w:val="00ED5FEA"/>
    <w:rsid w:val="00ED6ADB"/>
    <w:rsid w:val="00ED7FAB"/>
    <w:rsid w:val="00EE0194"/>
    <w:rsid w:val="00EE0FD8"/>
    <w:rsid w:val="00EE30C1"/>
    <w:rsid w:val="00EE5234"/>
    <w:rsid w:val="00EE6FEE"/>
    <w:rsid w:val="00EE7769"/>
    <w:rsid w:val="00EF10C1"/>
    <w:rsid w:val="00EF6491"/>
    <w:rsid w:val="00F00198"/>
    <w:rsid w:val="00F00E18"/>
    <w:rsid w:val="00F023DA"/>
    <w:rsid w:val="00F02580"/>
    <w:rsid w:val="00F02CC5"/>
    <w:rsid w:val="00F03C44"/>
    <w:rsid w:val="00F046A5"/>
    <w:rsid w:val="00F07BAA"/>
    <w:rsid w:val="00F124FE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4B41"/>
    <w:rsid w:val="00F37A4F"/>
    <w:rsid w:val="00F40E3D"/>
    <w:rsid w:val="00F44F22"/>
    <w:rsid w:val="00F46E24"/>
    <w:rsid w:val="00F51080"/>
    <w:rsid w:val="00F53286"/>
    <w:rsid w:val="00F53EE5"/>
    <w:rsid w:val="00F56B31"/>
    <w:rsid w:val="00F56F9B"/>
    <w:rsid w:val="00F60A89"/>
    <w:rsid w:val="00F61F59"/>
    <w:rsid w:val="00F63B19"/>
    <w:rsid w:val="00F674CB"/>
    <w:rsid w:val="00F7216F"/>
    <w:rsid w:val="00F763A2"/>
    <w:rsid w:val="00F7701C"/>
    <w:rsid w:val="00F802E9"/>
    <w:rsid w:val="00F80FC1"/>
    <w:rsid w:val="00F82696"/>
    <w:rsid w:val="00F83994"/>
    <w:rsid w:val="00F8650A"/>
    <w:rsid w:val="00F904D2"/>
    <w:rsid w:val="00F94471"/>
    <w:rsid w:val="00F9482D"/>
    <w:rsid w:val="00F95D90"/>
    <w:rsid w:val="00FA17D7"/>
    <w:rsid w:val="00FA4DE5"/>
    <w:rsid w:val="00FA6E5A"/>
    <w:rsid w:val="00FA77B1"/>
    <w:rsid w:val="00FA7F03"/>
    <w:rsid w:val="00FB03D0"/>
    <w:rsid w:val="00FB5A99"/>
    <w:rsid w:val="00FB6EA5"/>
    <w:rsid w:val="00FC09BB"/>
    <w:rsid w:val="00FC2192"/>
    <w:rsid w:val="00FC2DEC"/>
    <w:rsid w:val="00FC3308"/>
    <w:rsid w:val="00FC70C4"/>
    <w:rsid w:val="00FD282F"/>
    <w:rsid w:val="00FD5483"/>
    <w:rsid w:val="00FD6A5F"/>
    <w:rsid w:val="00FE2B98"/>
    <w:rsid w:val="00FE37B7"/>
    <w:rsid w:val="00FE6277"/>
    <w:rsid w:val="00FE77EF"/>
    <w:rsid w:val="00FE7D52"/>
    <w:rsid w:val="00FF0C0D"/>
    <w:rsid w:val="00FF1FAF"/>
    <w:rsid w:val="00FF32C8"/>
    <w:rsid w:val="00FF47D0"/>
    <w:rsid w:val="00FF4E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5C2786A0-FE01-4B6E-B9B6-815EA0B8EB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714BEB-60AA-4436-AAE4-80018776C9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54</Words>
  <Characters>2591</Characters>
  <Application>Microsoft Office Word</Application>
  <DocSecurity>0</DocSecurity>
  <Lines>21</Lines>
  <Paragraphs>6</Paragraphs>
  <ScaleCrop>false</ScaleCrop>
  <Company>Cathay Life Insurance.</Company>
  <LinksUpToDate>false</LinksUpToDate>
  <CharactersWithSpaces>3039</CharactersWithSpaces>
  <SharedDoc>false</SharedDoc>
  <HLinks>
    <vt:vector size="12" baseType="variant">
      <vt:variant>
        <vt:i4>2057043985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CSR端</vt:lpwstr>
      </vt:variant>
      <vt:variant>
        <vt:i4>205704398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CSR端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